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641D84" w14:textId="4CD2C95A" w:rsidR="003505A5" w:rsidRDefault="00341F7D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 xml:space="preserve"> ы</w:t>
      </w:r>
      <w:r w:rsidR="00872794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Государственное АВТОНОМНОЕ профессиональное образовательное учреждение</w:t>
      </w:r>
    </w:p>
    <w:p w14:paraId="7DCD2159" w14:textId="77777777" w:rsidR="003505A5" w:rsidRDefault="00872794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свердловской области</w:t>
      </w:r>
    </w:p>
    <w:p w14:paraId="41854FB7" w14:textId="77777777" w:rsidR="003505A5" w:rsidRDefault="00872794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«Каменск-Уральский политехнический колледж»</w:t>
      </w:r>
    </w:p>
    <w:p w14:paraId="324FE70A" w14:textId="77777777" w:rsidR="003505A5" w:rsidRDefault="003505A5">
      <w:pPr>
        <w:tabs>
          <w:tab w:val="center" w:pos="9072"/>
        </w:tabs>
        <w:spacing w:after="0" w:line="240" w:lineRule="auto"/>
        <w:ind w:left="5387" w:right="567"/>
        <w:rPr>
          <w:rFonts w:ascii="Calibri" w:eastAsia="Calibri" w:hAnsi="Calibri" w:cs="Times New Roman"/>
          <w:sz w:val="32"/>
        </w:rPr>
      </w:pPr>
      <w:bookmarkStart w:id="0" w:name="_Toc105412793"/>
    </w:p>
    <w:p w14:paraId="3E5F3004" w14:textId="77777777" w:rsidR="003505A5" w:rsidRDefault="003505A5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32"/>
        </w:rPr>
      </w:pPr>
      <w:bookmarkStart w:id="1" w:name="_Toc256964393"/>
    </w:p>
    <w:p w14:paraId="64C1EAEF" w14:textId="77777777" w:rsidR="003505A5" w:rsidRDefault="00872794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Специальность </w:t>
      </w:r>
      <w:bookmarkStart w:id="2" w:name="_Toc256964397"/>
      <w:bookmarkEnd w:id="0"/>
      <w:bookmarkEnd w:id="1"/>
      <w:r>
        <w:rPr>
          <w:rFonts w:ascii="Times New Roman" w:eastAsia="Calibri" w:hAnsi="Times New Roman" w:cs="Times New Roman"/>
          <w:sz w:val="28"/>
        </w:rPr>
        <w:t>09.02.07   Информационные системы и программирование</w:t>
      </w:r>
    </w:p>
    <w:p w14:paraId="7E5EB8B9" w14:textId="77777777" w:rsidR="003505A5" w:rsidRDefault="00872794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Группа </w:t>
      </w:r>
      <w:bookmarkEnd w:id="2"/>
      <w:r>
        <w:rPr>
          <w:rFonts w:ascii="Times New Roman" w:eastAsia="Calibri" w:hAnsi="Times New Roman" w:cs="Times New Roman"/>
          <w:sz w:val="28"/>
        </w:rPr>
        <w:t>ИСиП</w:t>
      </w:r>
      <w:r>
        <w:rPr>
          <w:rFonts w:ascii="Times New Roman" w:eastAsia="Calibri" w:hAnsi="Times New Roman" w:cs="Times New Roman"/>
          <w:sz w:val="28"/>
          <w:vertAlign w:val="subscript"/>
        </w:rPr>
        <w:t>20</w:t>
      </w:r>
      <w:r>
        <w:rPr>
          <w:rFonts w:ascii="Times New Roman" w:eastAsia="Calibri" w:hAnsi="Times New Roman" w:cs="Times New Roman"/>
          <w:sz w:val="28"/>
        </w:rPr>
        <w:t>-302</w:t>
      </w:r>
    </w:p>
    <w:p w14:paraId="12E1929C" w14:textId="77777777" w:rsidR="003505A5" w:rsidRDefault="003505A5">
      <w:pPr>
        <w:tabs>
          <w:tab w:val="center" w:pos="9072"/>
        </w:tabs>
        <w:spacing w:after="100" w:afterAutospacing="1" w:line="240" w:lineRule="auto"/>
        <w:ind w:left="-567" w:right="567" w:firstLine="567"/>
        <w:jc w:val="center"/>
        <w:rPr>
          <w:rFonts w:ascii="Calibri" w:eastAsia="Calibri" w:hAnsi="Calibri" w:cs="Times New Roman"/>
          <w:bCs/>
          <w:iCs/>
          <w:caps/>
          <w:spacing w:val="-20"/>
          <w:sz w:val="32"/>
          <w:szCs w:val="32"/>
        </w:rPr>
      </w:pPr>
    </w:p>
    <w:p w14:paraId="72C238D2" w14:textId="77777777" w:rsidR="003505A5" w:rsidRDefault="003505A5">
      <w:pPr>
        <w:keepNext/>
        <w:keepLines/>
        <w:tabs>
          <w:tab w:val="center" w:pos="9072"/>
        </w:tabs>
        <w:spacing w:before="480" w:after="0"/>
        <w:ind w:right="567"/>
        <w:jc w:val="center"/>
        <w:rPr>
          <w:rFonts w:ascii="Times New Roman" w:eastAsia="Times New Roman" w:hAnsi="Times New Roman" w:cs="Times New Roman"/>
          <w:bCs/>
          <w:sz w:val="48"/>
          <w:szCs w:val="48"/>
        </w:rPr>
      </w:pPr>
    </w:p>
    <w:p w14:paraId="200ABB70" w14:textId="77777777" w:rsidR="003505A5" w:rsidRDefault="00872794">
      <w:pPr>
        <w:tabs>
          <w:tab w:val="center" w:pos="9072"/>
        </w:tabs>
        <w:ind w:right="567"/>
        <w:jc w:val="center"/>
        <w:rPr>
          <w:rFonts w:ascii="Times New Roman" w:eastAsia="Calibri" w:hAnsi="Times New Roman" w:cs="Times New Roman"/>
          <w:sz w:val="44"/>
        </w:rPr>
      </w:pPr>
      <w:bookmarkStart w:id="3" w:name="_Toc256964398"/>
      <w:r>
        <w:rPr>
          <w:rFonts w:ascii="Times New Roman" w:eastAsia="Calibri" w:hAnsi="Times New Roman" w:cs="Times New Roman"/>
          <w:sz w:val="44"/>
        </w:rPr>
        <w:t>КУРСОВОЙ ПРОЕКТ</w:t>
      </w:r>
      <w:bookmarkEnd w:id="3"/>
    </w:p>
    <w:p w14:paraId="56C587EF" w14:textId="77777777" w:rsidR="003505A5" w:rsidRDefault="00872794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</w:pPr>
      <w:r>
        <w:rPr>
          <w:rFonts w:ascii="Times New Roman" w:eastAsia="Calibri" w:hAnsi="Times New Roman" w:cs="Times New Roman"/>
          <w:bCs/>
          <w:iCs/>
          <w:spacing w:val="-20"/>
          <w:sz w:val="36"/>
          <w:szCs w:val="32"/>
        </w:rPr>
        <w:t>по</w:t>
      </w:r>
      <w:r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  <w:t xml:space="preserve"> МДК 05.02 разработка кода информационных систем</w:t>
      </w:r>
    </w:p>
    <w:p w14:paraId="72FCCA44" w14:textId="77777777" w:rsidR="003505A5" w:rsidRDefault="00872794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</w:pPr>
      <w:r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  <w:t>тема: «Разработка клиентской части веб-приложения для рекламной компании»</w:t>
      </w:r>
    </w:p>
    <w:p w14:paraId="66E888DD" w14:textId="77777777" w:rsidR="003505A5" w:rsidRDefault="003505A5">
      <w:pPr>
        <w:tabs>
          <w:tab w:val="center" w:pos="8931"/>
          <w:tab w:val="center" w:pos="9072"/>
        </w:tabs>
        <w:spacing w:after="100" w:afterAutospacing="1" w:line="240" w:lineRule="auto"/>
        <w:ind w:left="-567" w:right="567" w:firstLine="851"/>
        <w:jc w:val="center"/>
        <w:rPr>
          <w:rFonts w:ascii="Calibri" w:eastAsia="Calibri" w:hAnsi="Calibri" w:cs="Times New Roman"/>
          <w:bCs/>
          <w:iCs/>
          <w:caps/>
          <w:spacing w:val="-20"/>
          <w:sz w:val="32"/>
          <w:szCs w:val="32"/>
        </w:rPr>
      </w:pPr>
    </w:p>
    <w:p w14:paraId="01D7715D" w14:textId="77777777" w:rsidR="003505A5" w:rsidRDefault="00872794">
      <w:pPr>
        <w:keepNext/>
        <w:keepLines/>
        <w:tabs>
          <w:tab w:val="center" w:pos="9072"/>
        </w:tabs>
        <w:spacing w:after="100" w:afterAutospacing="1"/>
        <w:ind w:left="-567" w:right="567" w:firstLine="851"/>
        <w:jc w:val="right"/>
        <w:rPr>
          <w:rFonts w:ascii="Calibri" w:eastAsia="Times New Roman" w:hAnsi="Calibri" w:cs="Times New Roman"/>
          <w:bCs/>
          <w:i/>
          <w:iCs/>
          <w:caps/>
          <w:spacing w:val="-20"/>
          <w:sz w:val="24"/>
          <w:szCs w:val="24"/>
        </w:rPr>
      </w:pPr>
      <w:bookmarkStart w:id="4" w:name="_Toc105412795"/>
      <w:r>
        <w:rPr>
          <w:rFonts w:ascii="Calibri" w:eastAsia="Times New Roman" w:hAnsi="Calibri" w:cs="Times New Roman"/>
          <w:bCs/>
          <w:caps/>
          <w:spacing w:val="-20"/>
          <w:sz w:val="24"/>
          <w:szCs w:val="24"/>
        </w:rPr>
        <w:t xml:space="preserve"> </w:t>
      </w:r>
    </w:p>
    <w:bookmarkEnd w:id="4"/>
    <w:p w14:paraId="41249F8D" w14:textId="77777777" w:rsidR="003505A5" w:rsidRDefault="003505A5">
      <w:pPr>
        <w:keepNext/>
        <w:keepLines/>
        <w:tabs>
          <w:tab w:val="center" w:pos="9072"/>
        </w:tabs>
        <w:spacing w:after="100" w:afterAutospacing="1"/>
        <w:ind w:left="-567" w:right="567" w:firstLine="851"/>
        <w:jc w:val="right"/>
        <w:rPr>
          <w:rFonts w:ascii="Calibri" w:eastAsia="Times New Roman" w:hAnsi="Calibri" w:cs="Times New Roman"/>
          <w:bCs/>
          <w:i/>
          <w:iCs/>
          <w:caps/>
          <w:spacing w:val="-20"/>
          <w:sz w:val="26"/>
          <w:szCs w:val="26"/>
        </w:rPr>
      </w:pPr>
    </w:p>
    <w:p w14:paraId="3509C8DB" w14:textId="77777777" w:rsidR="003505A5" w:rsidRDefault="00872794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Выполнил: </w:t>
      </w:r>
    </w:p>
    <w:p w14:paraId="536B41DD" w14:textId="77777777" w:rsidR="003505A5" w:rsidRDefault="00872794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М.С. Сельков</w:t>
      </w:r>
    </w:p>
    <w:p w14:paraId="54CA9FFD" w14:textId="77777777" w:rsidR="003505A5" w:rsidRDefault="003505A5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</w:p>
    <w:p w14:paraId="7C688B8B" w14:textId="77777777" w:rsidR="003505A5" w:rsidRDefault="003505A5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</w:p>
    <w:p w14:paraId="51BE3D25" w14:textId="77777777" w:rsidR="003505A5" w:rsidRDefault="00872794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Проверил: </w:t>
      </w:r>
    </w:p>
    <w:p w14:paraId="0A3C92C8" w14:textId="77777777" w:rsidR="003505A5" w:rsidRDefault="00872794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Н.В. </w:t>
      </w:r>
      <w:proofErr w:type="spellStart"/>
      <w:r>
        <w:rPr>
          <w:rFonts w:ascii="Times New Roman" w:eastAsia="Calibri" w:hAnsi="Times New Roman" w:cs="Times New Roman"/>
          <w:sz w:val="28"/>
        </w:rPr>
        <w:t>Бодня</w:t>
      </w:r>
      <w:proofErr w:type="spellEnd"/>
    </w:p>
    <w:p w14:paraId="50D7AA11" w14:textId="77777777" w:rsidR="003505A5" w:rsidRDefault="003505A5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32"/>
        </w:rPr>
      </w:pPr>
    </w:p>
    <w:p w14:paraId="7CA43CD7" w14:textId="77777777" w:rsidR="003505A5" w:rsidRDefault="003505A5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color w:val="FF0000"/>
          <w:sz w:val="32"/>
        </w:rPr>
      </w:pPr>
    </w:p>
    <w:p w14:paraId="43BF0F2C" w14:textId="77777777" w:rsidR="003505A5" w:rsidRDefault="003505A5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32"/>
        </w:rPr>
      </w:pPr>
    </w:p>
    <w:p w14:paraId="13B5E99F" w14:textId="77777777" w:rsidR="003505A5" w:rsidRDefault="003505A5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32"/>
        </w:rPr>
      </w:pPr>
    </w:p>
    <w:p w14:paraId="44D03C0C" w14:textId="77777777" w:rsidR="003505A5" w:rsidRDefault="003505A5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32"/>
        </w:rPr>
      </w:pPr>
    </w:p>
    <w:p w14:paraId="039C768C" w14:textId="77777777" w:rsidR="003505A5" w:rsidRDefault="003505A5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32"/>
        </w:rPr>
      </w:pPr>
    </w:p>
    <w:p w14:paraId="247C98B3" w14:textId="1CB31D35" w:rsidR="003505A5" w:rsidRDefault="00872794">
      <w:pPr>
        <w:jc w:val="center"/>
        <w:rPr>
          <w:rFonts w:ascii="Times New Roman" w:eastAsia="Calibri" w:hAnsi="Times New Roman" w:cs="Times New Roman"/>
          <w:iCs/>
          <w:caps/>
          <w:spacing w:val="-20"/>
          <w:sz w:val="32"/>
          <w:szCs w:val="32"/>
        </w:rPr>
        <w:sectPr w:rsidR="003505A5">
          <w:head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eastAsia="Calibri" w:hAnsi="Times New Roman" w:cs="Times New Roman"/>
          <w:iCs/>
          <w:caps/>
          <w:spacing w:val="-20"/>
          <w:sz w:val="32"/>
          <w:szCs w:val="32"/>
        </w:rPr>
        <w:t>202</w:t>
      </w:r>
      <w:r w:rsidR="00206033">
        <w:rPr>
          <w:rFonts w:ascii="Times New Roman" w:eastAsia="Calibri" w:hAnsi="Times New Roman" w:cs="Times New Roman"/>
          <w:iCs/>
          <w:caps/>
          <w:spacing w:val="-20"/>
          <w:sz w:val="32"/>
          <w:szCs w:val="32"/>
        </w:rPr>
        <w:t>3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val="ru-RU" w:eastAsia="en-US"/>
        </w:rPr>
        <w:id w:val="29742632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DB2866C" w14:textId="057812C3" w:rsidR="00796B8A" w:rsidRPr="00796B8A" w:rsidRDefault="00796B8A" w:rsidP="00796B8A">
          <w:pPr>
            <w:pStyle w:val="ad"/>
            <w:jc w:val="center"/>
            <w:rPr>
              <w:rFonts w:ascii="Times New Roman" w:hAnsi="Times New Roman" w:cs="Times New Roman"/>
              <w:b w:val="0"/>
              <w:bCs w:val="0"/>
              <w:color w:val="000000" w:themeColor="text1"/>
            </w:rPr>
          </w:pPr>
          <w:r w:rsidRPr="00796B8A">
            <w:rPr>
              <w:rFonts w:ascii="Times New Roman" w:hAnsi="Times New Roman" w:cs="Times New Roman"/>
              <w:b w:val="0"/>
              <w:bCs w:val="0"/>
              <w:color w:val="000000" w:themeColor="text1"/>
              <w:lang w:val="ru-RU"/>
            </w:rPr>
            <w:t>СОДЕРЖАНИЕ</w:t>
          </w:r>
        </w:p>
        <w:p w14:paraId="40900B52" w14:textId="13940058" w:rsidR="00796B8A" w:rsidRPr="00796B8A" w:rsidRDefault="00796B8A">
          <w:pPr>
            <w:pStyle w:val="11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  <w:lang w:val="ru-TR" w:eastAsia="ru-RU"/>
            </w:rPr>
          </w:pPr>
          <w:r w:rsidRPr="00796B8A">
            <w:rPr>
              <w:rFonts w:ascii="Times New Roman" w:hAnsi="Times New Roman" w:cs="Times New Roman"/>
              <w:b w:val="0"/>
              <w:bCs w:val="0"/>
              <w:i w:val="0"/>
              <w:iCs w:val="0"/>
              <w:sz w:val="28"/>
              <w:szCs w:val="28"/>
            </w:rPr>
            <w:fldChar w:fldCharType="begin"/>
          </w:r>
          <w:r w:rsidRPr="00796B8A">
            <w:rPr>
              <w:rFonts w:ascii="Times New Roman" w:hAnsi="Times New Roman" w:cs="Times New Roman"/>
              <w:b w:val="0"/>
              <w:bCs w:val="0"/>
              <w:i w:val="0"/>
              <w:iCs w:val="0"/>
              <w:sz w:val="28"/>
              <w:szCs w:val="28"/>
            </w:rPr>
            <w:instrText>TOC \o "1-3" \h \z \u</w:instrText>
          </w:r>
          <w:r w:rsidRPr="00796B8A">
            <w:rPr>
              <w:rFonts w:ascii="Times New Roman" w:hAnsi="Times New Roman" w:cs="Times New Roman"/>
              <w:b w:val="0"/>
              <w:bCs w:val="0"/>
              <w:i w:val="0"/>
              <w:iCs w:val="0"/>
              <w:sz w:val="28"/>
              <w:szCs w:val="28"/>
            </w:rPr>
            <w:fldChar w:fldCharType="separate"/>
          </w:r>
          <w:hyperlink w:anchor="_Toc136617175" w:history="1">
            <w:r w:rsidRPr="00796B8A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ВВЕДЕНИЕ.</w:t>
            </w:r>
            <w:r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36617175 \h </w:instrText>
            </w:r>
            <w:r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3</w:t>
            </w:r>
            <w:r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0F1570" w14:textId="4A6C4E6D" w:rsidR="00796B8A" w:rsidRPr="00796B8A" w:rsidRDefault="00000000">
          <w:pPr>
            <w:pStyle w:val="11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  <w:lang w:val="ru-TR" w:eastAsia="ru-RU"/>
            </w:rPr>
          </w:pPr>
          <w:hyperlink w:anchor="_Toc136617176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1.АНАЛИТИЧЕСКАЯ ЧАСТЬ.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36617176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4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B662EB" w14:textId="5E9BFF04" w:rsidR="00796B8A" w:rsidRPr="00796B8A" w:rsidRDefault="00000000">
          <w:pPr>
            <w:pStyle w:val="20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  <w:lang w:val="ru-TR" w:eastAsia="ru-RU"/>
            </w:rPr>
          </w:pPr>
          <w:hyperlink w:anchor="_Toc136617177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1.1.Анализ предметной области.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36617177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4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FDCDAD" w14:textId="249CB7F8" w:rsidR="00796B8A" w:rsidRPr="00796B8A" w:rsidRDefault="00000000">
          <w:pPr>
            <w:pStyle w:val="20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  <w:lang w:val="ru-TR" w:eastAsia="ru-RU"/>
            </w:rPr>
          </w:pPr>
          <w:hyperlink w:anchor="_Toc136617178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1.2.Постановка задачи.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36617178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6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84CCD" w14:textId="619303E9" w:rsidR="00796B8A" w:rsidRPr="00796B8A" w:rsidRDefault="00000000">
          <w:pPr>
            <w:pStyle w:val="11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  <w:lang w:val="ru-TR" w:eastAsia="ru-RU"/>
            </w:rPr>
          </w:pPr>
          <w:hyperlink w:anchor="_Toc136617179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2.ПРОЕКТНАЯ ЧАСТЬ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36617179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7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371E21" w14:textId="79970347" w:rsidR="00796B8A" w:rsidRPr="00796B8A" w:rsidRDefault="00000000">
          <w:pPr>
            <w:pStyle w:val="20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  <w:lang w:val="ru-TR" w:eastAsia="ru-RU"/>
            </w:rPr>
          </w:pPr>
          <w:hyperlink w:anchor="_Toc136617180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2.1.Разработка информационной структуры веб-приложения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36617180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7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8BA0AB" w14:textId="274D942D" w:rsidR="00796B8A" w:rsidRPr="00796B8A" w:rsidRDefault="00000000">
          <w:pPr>
            <w:pStyle w:val="20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  <w:lang w:val="ru-TR" w:eastAsia="ru-RU"/>
            </w:rPr>
          </w:pPr>
          <w:hyperlink w:anchor="_Toc136617181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2.2.Разработка макета дизайна веб-приложения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36617181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1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9FA14E" w14:textId="68038E34" w:rsidR="00796B8A" w:rsidRPr="00796B8A" w:rsidRDefault="00000000">
          <w:pPr>
            <w:pStyle w:val="20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  <w:lang w:val="ru-TR" w:eastAsia="ru-RU"/>
            </w:rPr>
          </w:pPr>
          <w:hyperlink w:anchor="_Toc136617182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2.3.Реализация макета веб-сайта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36617182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8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FBF75D" w14:textId="3FFCB9F5" w:rsidR="00796B8A" w:rsidRPr="00796B8A" w:rsidRDefault="00000000">
          <w:pPr>
            <w:pStyle w:val="11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  <w:lang w:val="ru-TR" w:eastAsia="ru-RU"/>
            </w:rPr>
          </w:pPr>
          <w:hyperlink w:anchor="_Toc136617183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ЗАКЛЮЧЕНИЕ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36617183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48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4D964F" w14:textId="308541A9" w:rsidR="00796B8A" w:rsidRPr="00796B8A" w:rsidRDefault="00000000">
          <w:pPr>
            <w:pStyle w:val="11"/>
            <w:tabs>
              <w:tab w:val="right" w:leader="dot" w:pos="9627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  <w:lang w:val="ru-TR" w:eastAsia="ru-RU"/>
            </w:rPr>
          </w:pPr>
          <w:hyperlink w:anchor="_Toc136617184" w:history="1">
            <w:r w:rsidR="00796B8A" w:rsidRPr="00796B8A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ЛИТЕРАТУРА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36617184 \h </w:instrTex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341F7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49</w:t>
            </w:r>
            <w:r w:rsidR="00796B8A" w:rsidRPr="00796B8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DBAA7D" w14:textId="2D8C2147" w:rsidR="00796B8A" w:rsidRDefault="00796B8A">
          <w:r w:rsidRPr="00796B8A">
            <w:rPr>
              <w:rFonts w:ascii="Times New Roman" w:hAnsi="Times New Roman" w:cs="Times New Roman"/>
              <w:noProof/>
              <w:sz w:val="28"/>
              <w:szCs w:val="28"/>
            </w:rPr>
            <w:fldChar w:fldCharType="end"/>
          </w:r>
        </w:p>
      </w:sdtContent>
    </w:sdt>
    <w:p w14:paraId="4242A3E9" w14:textId="3CBD2BED" w:rsidR="003505A5" w:rsidRDefault="003505A5" w:rsidP="00796B8A">
      <w:pPr>
        <w:tabs>
          <w:tab w:val="right" w:pos="9637"/>
        </w:tabs>
        <w:spacing w:line="360" w:lineRule="auto"/>
      </w:pPr>
    </w:p>
    <w:p w14:paraId="164B6904" w14:textId="77777777" w:rsidR="0079168E" w:rsidRDefault="0079168E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196E89B" w14:textId="19596A30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566364F" w14:textId="77777777" w:rsidR="003505A5" w:rsidRDefault="003505A5">
      <w:pPr>
        <w:jc w:val="both"/>
        <w:rPr>
          <w:rFonts w:ascii="Times New Roman" w:hAnsi="Times New Roman" w:cs="Times New Roman"/>
          <w:sz w:val="28"/>
          <w:szCs w:val="28"/>
        </w:rPr>
        <w:sectPr w:rsidR="003505A5" w:rsidSect="0079168E">
          <w:headerReference w:type="default" r:id="rId10"/>
          <w:pgSz w:w="11906" w:h="16838"/>
          <w:pgMar w:top="1134" w:right="851" w:bottom="1247" w:left="1418" w:header="709" w:footer="709" w:gutter="0"/>
          <w:cols w:space="708"/>
          <w:docGrid w:linePitch="360"/>
        </w:sectPr>
      </w:pPr>
    </w:p>
    <w:p w14:paraId="1D3E50CA" w14:textId="30BB29B9" w:rsidR="003505A5" w:rsidRDefault="00A6179B" w:rsidP="00A6179B">
      <w:pPr>
        <w:pStyle w:val="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36616856"/>
      <w:bookmarkStart w:id="6" w:name="_Toc136617175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ВВЕДЕНИЕ.</w:t>
      </w:r>
      <w:bookmarkEnd w:id="5"/>
      <w:bookmarkEnd w:id="6"/>
    </w:p>
    <w:p w14:paraId="7AAE11EC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В условиях рыночной экономики одним из важнейших факторов успешной работы любой компании является умение привлечь новых клиентов. Основным инструментом решения этой задачи является реклама. В этом случае перед отделом маркетинга встают проблемы планирования рекламной деятельности, распределения ресурсов и оценка эффективности и достигнутых результатов.</w:t>
      </w:r>
    </w:p>
    <w:p w14:paraId="02F281F3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На современном этапе развития экономики России вопросам продвижения рекламной продукции уделяется большое внимание, а профессиональный подход к разработке рекламе имеет очень важное значение, так в зависимости от ее проведения фирма может изменить свой доход, привлечь клиентов, выйти на новый рынок сбыта своей продукции и т.д.</w:t>
      </w:r>
    </w:p>
    <w:p w14:paraId="2C6FFA74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В условиях рыночной конкуренции, чтобы поддерживать объем продаж продукции на определенном уровне, компании вынуждены прибегать к рекламе и продвижению своего товара. </w:t>
      </w:r>
    </w:p>
    <w:p w14:paraId="5EE8104E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Реклама — это направление в маркетинговых коммуникациях, в рамках которого производится распространение информации для привлечения внимания к объекту рекламирования с целью формирования или поддержания интереса к нему.</w:t>
      </w:r>
    </w:p>
    <w:p w14:paraId="07C65ADA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Актуальность работы очень велика. С каждым годом компании всё больше нуждаются в рекламе. С её помощью компании продвигают свою продукцию.</w:t>
      </w:r>
    </w:p>
    <w:p w14:paraId="5F9820DB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Целью данного проекта является разработка клиентской части для веб-приложения рекламной кампании. Для достижения цели необходимо поставить следующие задачи:</w:t>
      </w:r>
    </w:p>
    <w:p w14:paraId="6A314C38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1. провести анализ предметной области;</w:t>
      </w:r>
    </w:p>
    <w:p w14:paraId="0045F84F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2. спроектировать инфраструктуру веб-приложения;</w:t>
      </w:r>
    </w:p>
    <w:p w14:paraId="17539AC3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3. разработать дизайн макета веб-приложения;</w:t>
      </w:r>
    </w:p>
    <w:p w14:paraId="7D64D6D2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4. выбрать фреймворк для разработки клиентской части веб-приложения;</w:t>
      </w:r>
    </w:p>
    <w:p w14:paraId="20923666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5. разработать клиентскую часть веб-приложения согласно макетам.</w:t>
      </w:r>
    </w:p>
    <w:p w14:paraId="4CC5E7C0" w14:textId="77777777" w:rsidR="003505A5" w:rsidRDefault="003505A5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F5899DF" w14:textId="77777777" w:rsidR="003505A5" w:rsidRDefault="00872794">
      <w:pPr>
        <w:rPr>
          <w:rFonts w:ascii="Times New Roman" w:hAnsi="Times New Roman" w:cs="Times New Roman"/>
          <w:sz w:val="28"/>
          <w:szCs w:val="28"/>
        </w:rPr>
      </w:pPr>
      <w:bookmarkStart w:id="7" w:name="_Toc13498"/>
      <w:bookmarkStart w:id="8" w:name="_Toc27031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513FA25" w14:textId="19B2E5F5" w:rsidR="003505A5" w:rsidRDefault="00A6179B" w:rsidP="00A6179B">
      <w:pPr>
        <w:pStyle w:val="1"/>
        <w:spacing w:line="240" w:lineRule="atLeast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136616857"/>
      <w:bookmarkStart w:id="10" w:name="_Toc136617176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1.АНАЛИТИЧЕСКАЯ ЧАСТЬ.</w:t>
      </w:r>
      <w:bookmarkEnd w:id="7"/>
      <w:bookmarkEnd w:id="8"/>
      <w:bookmarkEnd w:id="9"/>
      <w:bookmarkEnd w:id="10"/>
    </w:p>
    <w:p w14:paraId="4A703A21" w14:textId="0B801FB1" w:rsidR="003505A5" w:rsidRDefault="00E145ED" w:rsidP="00A6179B">
      <w:pPr>
        <w:pStyle w:val="2"/>
        <w:spacing w:line="15" w:lineRule="auto"/>
        <w:jc w:val="center"/>
        <w:rPr>
          <w:rFonts w:ascii="Times New Roman" w:hAnsi="Times New Roman" w:cs="Times New Roman"/>
          <w:b w:val="0"/>
          <w:bCs w:val="0"/>
          <w:i w:val="0"/>
          <w:iCs w:val="0"/>
        </w:rPr>
      </w:pPr>
      <w:bookmarkStart w:id="11" w:name="_Toc136616858"/>
      <w:bookmarkStart w:id="12" w:name="_Toc136617177"/>
      <w:r>
        <w:rPr>
          <w:rFonts w:ascii="Times New Roman" w:hAnsi="Times New Roman" w:cs="Times New Roman"/>
          <w:b w:val="0"/>
          <w:bCs w:val="0"/>
          <w:i w:val="0"/>
          <w:iCs w:val="0"/>
        </w:rPr>
        <w:t>1.</w:t>
      </w:r>
      <w:proofErr w:type="gramStart"/>
      <w:r>
        <w:rPr>
          <w:rFonts w:ascii="Times New Roman" w:hAnsi="Times New Roman" w:cs="Times New Roman"/>
          <w:b w:val="0"/>
          <w:bCs w:val="0"/>
          <w:i w:val="0"/>
          <w:iCs w:val="0"/>
        </w:rPr>
        <w:t>1.</w:t>
      </w:r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>Анализ</w:t>
      </w:r>
      <w:proofErr w:type="gramEnd"/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 xml:space="preserve"> предметной области.</w:t>
      </w:r>
      <w:bookmarkEnd w:id="11"/>
      <w:bookmarkEnd w:id="12"/>
    </w:p>
    <w:p w14:paraId="4E72D1EA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Реклама </w:t>
      </w:r>
      <w:proofErr w:type="gramStart"/>
      <w:r>
        <w:rPr>
          <w:rFonts w:ascii="Times New Roman" w:hAnsi="Times New Roman" w:cs="Times New Roman"/>
          <w:sz w:val="28"/>
          <w:szCs w:val="28"/>
          <w:lang w:eastAsia="zh-CN"/>
        </w:rPr>
        <w:t>-  это</w:t>
      </w:r>
      <w:proofErr w:type="gramEnd"/>
      <w:r>
        <w:rPr>
          <w:rFonts w:ascii="Times New Roman" w:hAnsi="Times New Roman" w:cs="Times New Roman"/>
          <w:sz w:val="28"/>
          <w:szCs w:val="28"/>
          <w:lang w:eastAsia="zh-CN"/>
        </w:rPr>
        <w:t xml:space="preserve"> комплекс мероприятий для привлечения внимания потребителя к бренду или товару, которые объединены общей идеей, целью и временем проведения.</w:t>
      </w:r>
    </w:p>
    <w:p w14:paraId="25EBD441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Рекламное компания — это коллектив творческих людей, которые с помощью средств массовой информации (коммуникационных каналов) осуществляют рекламу (продвижение) услуг или товаров клиента путём привлечения к нему дополнительного интереса.</w:t>
      </w:r>
    </w:p>
    <w:p w14:paraId="633A77B6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Основная задача таких организаций – добавление ощутимой ценности тем товарам или услугам, которые предоставляет их клиент. Под ней понимается значимость, которую потребитель связывает с определенной услугой или товаром. Услуги рекламы необходимы для их продвижения в массы, выделения компании на фоне ее конкурентов. Успешность таких шагов зависит от правильности разработанной концепции и ее внедрения, и агентство маркетинговых услуг именно этим и занимается.</w:t>
      </w:r>
    </w:p>
    <w:p w14:paraId="550F6080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Рекламная компания выполняет следующие основные функции:</w:t>
      </w:r>
    </w:p>
    <w:p w14:paraId="49F5F11B" w14:textId="77777777" w:rsidR="003505A5" w:rsidRDefault="00872794" w:rsidP="0023746A">
      <w:pPr>
        <w:numPr>
          <w:ilvl w:val="0"/>
          <w:numId w:val="1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оиск клиентов;</w:t>
      </w:r>
    </w:p>
    <w:p w14:paraId="7B2F7425" w14:textId="77777777" w:rsidR="003505A5" w:rsidRDefault="00872794" w:rsidP="0023746A">
      <w:pPr>
        <w:numPr>
          <w:ilvl w:val="0"/>
          <w:numId w:val="1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создание первоначального варианта рекламной продукции, включая оформление и компьютерный (или машинописный) набор текста;</w:t>
      </w:r>
    </w:p>
    <w:p w14:paraId="66879963" w14:textId="77777777" w:rsidR="003505A5" w:rsidRDefault="00872794" w:rsidP="0023746A">
      <w:pPr>
        <w:numPr>
          <w:ilvl w:val="0"/>
          <w:numId w:val="1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выбор канала распространения рекламы (средства массовой информации) и бронирование печатной площади для рекламы;</w:t>
      </w:r>
    </w:p>
    <w:p w14:paraId="7B14652B" w14:textId="77777777" w:rsidR="003505A5" w:rsidRDefault="00872794" w:rsidP="0023746A">
      <w:pPr>
        <w:numPr>
          <w:ilvl w:val="0"/>
          <w:numId w:val="1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производство, размещение и контроль за выходом в свет </w:t>
      </w:r>
      <w:proofErr w:type="gramStart"/>
      <w:r>
        <w:rPr>
          <w:rFonts w:ascii="Times New Roman" w:hAnsi="Times New Roman" w:cs="Times New Roman"/>
          <w:sz w:val="28"/>
          <w:szCs w:val="28"/>
          <w:lang w:eastAsia="zh-CN"/>
        </w:rPr>
        <w:t xml:space="preserve">рекламы,   </w:t>
      </w:r>
      <w:proofErr w:type="gramEnd"/>
      <w:r>
        <w:rPr>
          <w:rFonts w:ascii="Times New Roman" w:hAnsi="Times New Roman" w:cs="Times New Roman"/>
          <w:sz w:val="28"/>
          <w:szCs w:val="28"/>
          <w:lang w:eastAsia="zh-CN"/>
        </w:rPr>
        <w:t>оформление необходимых бухгалтерских документов.</w:t>
      </w:r>
    </w:p>
    <w:p w14:paraId="587A2CA3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орядок создания рекламного продукта:</w:t>
      </w:r>
    </w:p>
    <w:p w14:paraId="620F5988" w14:textId="77777777" w:rsidR="003505A5" w:rsidRDefault="00872794" w:rsidP="0023746A">
      <w:pPr>
        <w:numPr>
          <w:ilvl w:val="0"/>
          <w:numId w:val="2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оиск идеи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;</w:t>
      </w:r>
    </w:p>
    <w:p w14:paraId="01EA9AF7" w14:textId="77777777" w:rsidR="003505A5" w:rsidRDefault="00872794" w:rsidP="0023746A">
      <w:pPr>
        <w:numPr>
          <w:ilvl w:val="0"/>
          <w:numId w:val="2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Создание рекламного текста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;</w:t>
      </w:r>
    </w:p>
    <w:p w14:paraId="2047A011" w14:textId="77777777" w:rsidR="003505A5" w:rsidRDefault="00872794" w:rsidP="0023746A">
      <w:pPr>
        <w:numPr>
          <w:ilvl w:val="0"/>
          <w:numId w:val="2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Создание окончательного макета рекламного продукта.</w:t>
      </w:r>
    </w:p>
    <w:p w14:paraId="76D477B4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роцесс создания рекламного продукта начинается с создания творческой креативной идеи - концептуальной основы рекламного продукта, выступающей в роли своеобразного фундамента, на котором будет строиться реклама.</w:t>
      </w:r>
    </w:p>
    <w:p w14:paraId="500128D4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Вторым этапом подготовки рекламного продукта выступает создание текста рекламного сообщения - изложение наиболее важных призывов и аргументов, призванных оказать помощь в решении поставленных задач.</w:t>
      </w:r>
    </w:p>
    <w:p w14:paraId="57883158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Завершающим этапом создания рекламного продукта выступает интеграция и соединение в единое целое всех элементов рекламного обращения. Под элементами рекламного обращения в данном случае понимаются текст и графика, цветовая гамма, шрифты и пр. </w:t>
      </w:r>
    </w:p>
    <w:p w14:paraId="1ED9DF21" w14:textId="77777777" w:rsidR="003505A5" w:rsidRDefault="00872794" w:rsidP="0023746A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Таким образом, на третьем этапе необходимо определить окончательный вид рекламного объявления и сформировать оригинал-макет, который впоследствии будет запущен в производство.</w:t>
      </w:r>
    </w:p>
    <w:p w14:paraId="2751A685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На рисунке 1 представлена функциональная модель нотации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IDEF</w:t>
      </w:r>
      <w:r>
        <w:rPr>
          <w:rFonts w:ascii="Times New Roman" w:hAnsi="Times New Roman" w:cs="Times New Roman"/>
          <w:sz w:val="28"/>
          <w:szCs w:val="28"/>
          <w:lang w:eastAsia="zh-CN"/>
        </w:rPr>
        <w:t>0 процесса «Создание рекламного продукта».</w:t>
      </w:r>
    </w:p>
    <w:p w14:paraId="026DF245" w14:textId="77777777" w:rsidR="003505A5" w:rsidRDefault="0087279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2293121" wp14:editId="314EBC1F">
            <wp:extent cx="6321425" cy="436245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94113" cy="448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3EC26" w14:textId="77777777" w:rsidR="003505A5" w:rsidRDefault="00872794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. Описание предметной области IDEF0 диаграмма №1</w:t>
      </w:r>
    </w:p>
    <w:p w14:paraId="7EB758A7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В этой предметной области входными данными являются заказы клиентов, выходными данными — готовые рекламные продукты. В создании рекламного продукта участвует творческий отдел, производственный отдел и распространители. Регулируется эта деятельность нормативными документами и требованиями клиента.</w:t>
      </w:r>
    </w:p>
    <w:p w14:paraId="5AD0F042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C9DFBE8" w14:textId="1011874C" w:rsidR="003505A5" w:rsidRDefault="00E145ED" w:rsidP="00A6179B">
      <w:pPr>
        <w:pStyle w:val="2"/>
        <w:jc w:val="center"/>
        <w:rPr>
          <w:rFonts w:ascii="Times New Roman" w:hAnsi="Times New Roman" w:cs="Times New Roman"/>
          <w:b w:val="0"/>
          <w:bCs w:val="0"/>
          <w:i w:val="0"/>
          <w:iCs w:val="0"/>
        </w:rPr>
      </w:pPr>
      <w:bookmarkStart w:id="13" w:name="_Toc136616859"/>
      <w:bookmarkStart w:id="14" w:name="_Toc136617178"/>
      <w:r>
        <w:rPr>
          <w:rFonts w:ascii="Times New Roman" w:hAnsi="Times New Roman" w:cs="Times New Roman"/>
          <w:b w:val="0"/>
          <w:bCs w:val="0"/>
          <w:i w:val="0"/>
          <w:iCs w:val="0"/>
        </w:rPr>
        <w:lastRenderedPageBreak/>
        <w:t>1.</w:t>
      </w:r>
      <w:proofErr w:type="gramStart"/>
      <w:r>
        <w:rPr>
          <w:rFonts w:ascii="Times New Roman" w:hAnsi="Times New Roman" w:cs="Times New Roman"/>
          <w:b w:val="0"/>
          <w:bCs w:val="0"/>
          <w:i w:val="0"/>
          <w:iCs w:val="0"/>
        </w:rPr>
        <w:t>2.</w:t>
      </w:r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>Постановка</w:t>
      </w:r>
      <w:proofErr w:type="gramEnd"/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 xml:space="preserve"> задачи.</w:t>
      </w:r>
      <w:bookmarkEnd w:id="13"/>
      <w:bookmarkEnd w:id="14"/>
    </w:p>
    <w:p w14:paraId="73D5A448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На данный момент реклама очень востребована. Компании готовы тратить большие деньги на раскрутку своего продукта, чтобы обойти конкурентов по популярности, продажам и заработку. </w:t>
      </w:r>
    </w:p>
    <w:p w14:paraId="660C566A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Для того чтобы принимать заявки клиентов на заказ рекламы, необходимо создать веб-приложение.</w:t>
      </w:r>
    </w:p>
    <w:p w14:paraId="025C0EE2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eastAsia="zh-CN"/>
        </w:rPr>
        <w:t>В  нем</w:t>
      </w:r>
      <w:proofErr w:type="gramEnd"/>
      <w:r>
        <w:rPr>
          <w:rFonts w:ascii="Times New Roman" w:hAnsi="Times New Roman" w:cs="Times New Roman"/>
          <w:sz w:val="28"/>
          <w:szCs w:val="28"/>
          <w:lang w:eastAsia="zh-CN"/>
        </w:rPr>
        <w:t xml:space="preserve"> следует сочетать следующие требования:</w:t>
      </w:r>
    </w:p>
    <w:p w14:paraId="20B39692" w14:textId="77777777" w:rsidR="003505A5" w:rsidRDefault="00872794" w:rsidP="00E145ED">
      <w:pPr>
        <w:numPr>
          <w:ilvl w:val="0"/>
          <w:numId w:val="3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интуитивно понятная и удобная навигация;</w:t>
      </w:r>
    </w:p>
    <w:p w14:paraId="24A427CC" w14:textId="77777777" w:rsidR="003505A5" w:rsidRDefault="00872794" w:rsidP="00E145ED">
      <w:pPr>
        <w:numPr>
          <w:ilvl w:val="0"/>
          <w:numId w:val="3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ематический дизайн;</w:t>
      </w:r>
    </w:p>
    <w:p w14:paraId="489795E6" w14:textId="77777777" w:rsidR="003505A5" w:rsidRDefault="00872794" w:rsidP="00E145ED">
      <w:pPr>
        <w:numPr>
          <w:ilvl w:val="0"/>
          <w:numId w:val="3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онтактные данные;</w:t>
      </w:r>
    </w:p>
    <w:p w14:paraId="7A5E7BC2" w14:textId="77777777" w:rsidR="003505A5" w:rsidRDefault="00872794" w:rsidP="00E145ED">
      <w:pPr>
        <w:numPr>
          <w:ilvl w:val="0"/>
          <w:numId w:val="3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ростой и понятный алгоритм заказа рекламы.</w:t>
      </w:r>
    </w:p>
    <w:p w14:paraId="15BEAE33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В функционал веб-сайта входит:</w:t>
      </w:r>
    </w:p>
    <w:p w14:paraId="4F2DA395" w14:textId="77777777" w:rsidR="003505A5" w:rsidRDefault="00872794" w:rsidP="00E145ED">
      <w:pPr>
        <w:numPr>
          <w:ilvl w:val="0"/>
          <w:numId w:val="4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росмотр информации о компании;</w:t>
      </w:r>
    </w:p>
    <w:p w14:paraId="24E968CB" w14:textId="77777777" w:rsidR="003505A5" w:rsidRDefault="00872794" w:rsidP="00E145ED">
      <w:pPr>
        <w:numPr>
          <w:ilvl w:val="0"/>
          <w:numId w:val="4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росмотр информация о доступных услугах;</w:t>
      </w:r>
    </w:p>
    <w:p w14:paraId="2965E92C" w14:textId="77777777" w:rsidR="003505A5" w:rsidRDefault="00872794" w:rsidP="00E145ED">
      <w:pPr>
        <w:numPr>
          <w:ilvl w:val="0"/>
          <w:numId w:val="4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связь с клиентами;</w:t>
      </w:r>
    </w:p>
    <w:p w14:paraId="45AF0404" w14:textId="77777777" w:rsidR="003505A5" w:rsidRDefault="00872794" w:rsidP="00E145ED">
      <w:pPr>
        <w:numPr>
          <w:ilvl w:val="0"/>
          <w:numId w:val="4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оформление заявки клиентами.</w:t>
      </w:r>
    </w:p>
    <w:p w14:paraId="6639EEC8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При разработке веб-приложения будет использован язык гипертекстовой разметки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HTML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5, каскадные таблицы стилей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CSS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3 и язык программирования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JavaScript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eastAsia="zh-CN"/>
        </w:rPr>
        <w:br w:type="page"/>
      </w:r>
    </w:p>
    <w:p w14:paraId="578A6CFC" w14:textId="70406F19" w:rsidR="003505A5" w:rsidRDefault="00A6179B" w:rsidP="00A6179B">
      <w:pPr>
        <w:pStyle w:val="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31541"/>
      <w:bookmarkStart w:id="16" w:name="_Toc27724"/>
      <w:bookmarkStart w:id="17" w:name="_Toc136616860"/>
      <w:bookmarkStart w:id="18" w:name="_Toc136617179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2.ПРОЕКТНАЯ ЧАСТЬ</w:t>
      </w:r>
      <w:bookmarkEnd w:id="15"/>
      <w:bookmarkEnd w:id="16"/>
      <w:bookmarkEnd w:id="17"/>
      <w:bookmarkEnd w:id="18"/>
    </w:p>
    <w:p w14:paraId="7483E2D3" w14:textId="67711BC2" w:rsidR="003505A5" w:rsidRDefault="00E145ED" w:rsidP="00A6179B">
      <w:pPr>
        <w:pStyle w:val="2"/>
        <w:spacing w:line="15" w:lineRule="auto"/>
        <w:jc w:val="center"/>
        <w:rPr>
          <w:rFonts w:ascii="Times New Roman" w:hAnsi="Times New Roman" w:cs="Times New Roman"/>
          <w:b w:val="0"/>
          <w:bCs w:val="0"/>
          <w:i w:val="0"/>
          <w:iCs w:val="0"/>
        </w:rPr>
      </w:pPr>
      <w:bookmarkStart w:id="19" w:name="_Toc136616861"/>
      <w:bookmarkStart w:id="20" w:name="_Toc136617180"/>
      <w:r>
        <w:rPr>
          <w:rFonts w:ascii="Times New Roman" w:hAnsi="Times New Roman" w:cs="Times New Roman"/>
          <w:b w:val="0"/>
          <w:bCs w:val="0"/>
          <w:i w:val="0"/>
          <w:iCs w:val="0"/>
        </w:rPr>
        <w:t>2.</w:t>
      </w:r>
      <w:proofErr w:type="gramStart"/>
      <w:r>
        <w:rPr>
          <w:rFonts w:ascii="Times New Roman" w:hAnsi="Times New Roman" w:cs="Times New Roman"/>
          <w:b w:val="0"/>
          <w:bCs w:val="0"/>
          <w:i w:val="0"/>
          <w:iCs w:val="0"/>
        </w:rPr>
        <w:t>1.</w:t>
      </w:r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>Разработка</w:t>
      </w:r>
      <w:proofErr w:type="gramEnd"/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 xml:space="preserve"> информационной структуры веб-приложения</w:t>
      </w:r>
      <w:bookmarkEnd w:id="19"/>
      <w:bookmarkEnd w:id="20"/>
    </w:p>
    <w:p w14:paraId="02A1AC58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Цели создания сайта – коммерческие. Необходимо создать веб-приложение, которое сподвигнет посетителей ресурса выбрать именно эту рекламную компанию для продвижения своих продуктов и\или услуг. От этого зависит прибыль компании.</w:t>
      </w:r>
    </w:p>
    <w:p w14:paraId="0F5D70D5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Задача сайта – рекламная. Компания должна обеспечить клиентам эффективное продвижение по пакету выбранных услуг.</w:t>
      </w:r>
    </w:p>
    <w:p w14:paraId="0EBE4C17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Карта сайта – структура страниц сайта.</w:t>
      </w:r>
    </w:p>
    <w:p w14:paraId="3579B505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Карта сайта представлена на рисунке 2.1.</w:t>
      </w:r>
    </w:p>
    <w:p w14:paraId="1922502B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493B1ED" wp14:editId="211DA193">
            <wp:extent cx="6098540" cy="4085590"/>
            <wp:effectExtent l="0" t="0" r="16510" b="1016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Рисунок 5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98540" cy="408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A42CF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1 Карта сайта</w:t>
      </w:r>
    </w:p>
    <w:p w14:paraId="0B91DA17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Сайт будет состоять из 3 страниц: «Главная», «О нас», «Услуги».</w:t>
      </w:r>
    </w:p>
    <w:p w14:paraId="7568647E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На главной странице расположены достоинства компании, популярные услуги, форма «Связаться с нами». </w:t>
      </w:r>
    </w:p>
    <w:p w14:paraId="40E42232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Страница «О нас» содержит основную информацию о компании, примеры работ и партнёров.</w:t>
      </w:r>
    </w:p>
    <w:p w14:paraId="0B00ABB6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Страница «Услуги» содержит список услуг, а также форму заказа услуг.</w:t>
      </w:r>
    </w:p>
    <w:p w14:paraId="33C82CE6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16F4DD8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 xml:space="preserve">Каркас </w:t>
      </w:r>
      <w:proofErr w:type="gramStart"/>
      <w:r>
        <w:rPr>
          <w:rFonts w:ascii="Times New Roman" w:hAnsi="Times New Roman" w:cs="Times New Roman"/>
          <w:sz w:val="28"/>
          <w:szCs w:val="28"/>
          <w:lang w:eastAsia="zh-CN"/>
        </w:rPr>
        <w:t>- это простое визуальное руководство</w:t>
      </w:r>
      <w:proofErr w:type="gramEnd"/>
      <w:r>
        <w:rPr>
          <w:rFonts w:ascii="Times New Roman" w:hAnsi="Times New Roman" w:cs="Times New Roman"/>
          <w:sz w:val="28"/>
          <w:szCs w:val="28"/>
          <w:lang w:eastAsia="zh-CN"/>
        </w:rPr>
        <w:t>, показывающее, как будет выглядеть веб-страница. Он предлагает структуру страницы, без использования графики или текста.</w:t>
      </w:r>
    </w:p>
    <w:p w14:paraId="460A2C96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Каркас главной страницы представлен на рисунке 2.2.</w:t>
      </w:r>
    </w:p>
    <w:p w14:paraId="0F5D5D86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CC3B07" wp14:editId="23AD6585">
            <wp:extent cx="3076974" cy="6178731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Рисунок 5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33741" cy="62927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BD987CB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2 Каркас главной страницы</w:t>
      </w:r>
    </w:p>
    <w:p w14:paraId="333B2D5F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Главная страница состоит из 3 блоков «Заголовок», «Основная часть» и «Подвал». </w:t>
      </w:r>
    </w:p>
    <w:p w14:paraId="004858F4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Заголовок» содержит в себе меню и слоган компании.</w:t>
      </w:r>
    </w:p>
    <w:p w14:paraId="72892808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Основная часть» содержит в себе достоинства компании, популярные услуги и контактную форму.</w:t>
      </w:r>
    </w:p>
    <w:p w14:paraId="12D1BF3C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Подвал» содержит контактные данные.</w:t>
      </w:r>
    </w:p>
    <w:p w14:paraId="13A21A1F" w14:textId="77777777" w:rsidR="003505A5" w:rsidRDefault="0087279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br w:type="page"/>
      </w:r>
    </w:p>
    <w:p w14:paraId="4CD0C903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Каркас страницы «О нас» представлен на рисунке 2.3.</w:t>
      </w:r>
    </w:p>
    <w:p w14:paraId="00BC6950" w14:textId="77777777" w:rsidR="003505A5" w:rsidRDefault="000A29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object w:dxaOrig="6585" w:dyaOrig="9060" w14:anchorId="13D860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29pt;height:453.85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747236091" r:id="rId15"/>
        </w:object>
      </w:r>
    </w:p>
    <w:p w14:paraId="5720C0C8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3 Каркас страницы «О нас»</w:t>
      </w:r>
    </w:p>
    <w:p w14:paraId="1E90A4A2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Страница «О нас» состоит из 3 блоков «Заголовок», «Основная часть» и «Подвал». </w:t>
      </w:r>
    </w:p>
    <w:p w14:paraId="2E088FFA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Заголовок» содержит в себе меню.</w:t>
      </w:r>
    </w:p>
    <w:p w14:paraId="19883B58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Основная часть» содержит в себе информацию о компании, примеры работ и партнёров.</w:t>
      </w:r>
    </w:p>
    <w:p w14:paraId="1A596A6D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Подвал» содержит контактные данные.</w:t>
      </w:r>
    </w:p>
    <w:p w14:paraId="735487B3" w14:textId="77777777" w:rsidR="003505A5" w:rsidRDefault="003505A5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0CE6CF66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DAF28CA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Каркас страницы «Услуги» представлен на рисунке 2.4.</w:t>
      </w:r>
    </w:p>
    <w:p w14:paraId="13BC91B8" w14:textId="77777777" w:rsidR="003505A5" w:rsidRDefault="000A29CE">
      <w:pPr>
        <w:ind w:left="360" w:firstLine="3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object w:dxaOrig="6585" w:dyaOrig="8940" w14:anchorId="19A034C6">
          <v:shape id="_x0000_i1025" type="#_x0000_t75" alt="" style="width:329pt;height:446.6pt;mso-width-percent:0;mso-height-percent:0;mso-width-percent:0;mso-height-percent:0" o:ole="">
            <v:imagedata r:id="rId16" o:title=""/>
          </v:shape>
          <o:OLEObject Type="Embed" ProgID="Visio.Drawing.15" ShapeID="_x0000_i1025" DrawAspect="Content" ObjectID="_1747236092" r:id="rId17"/>
        </w:object>
      </w:r>
    </w:p>
    <w:p w14:paraId="442F0C7F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4 Каркас страницы «Услуги»</w:t>
      </w:r>
    </w:p>
    <w:p w14:paraId="5BFF3702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Страница «Услуги» состоит из 3 блоков «Заголовок», «Основная часть» и «Подвал». </w:t>
      </w:r>
    </w:p>
    <w:p w14:paraId="68EE1D84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Заголовок» содержит в себе меню.</w:t>
      </w:r>
    </w:p>
    <w:p w14:paraId="11EF5056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«Основная часть» содержит в себе список услуг и форму заказа. </w:t>
      </w:r>
    </w:p>
    <w:p w14:paraId="24E99EA1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Подвал» содержит контактные данные.</w:t>
      </w:r>
    </w:p>
    <w:p w14:paraId="3177407C" w14:textId="77777777" w:rsidR="003505A5" w:rsidRDefault="003505A5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46F19F27" w14:textId="77777777" w:rsidR="003505A5" w:rsidRDefault="003505A5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3E73674C" w14:textId="77777777" w:rsidR="003505A5" w:rsidRDefault="00872794">
      <w:pPr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4E9710" w14:textId="71485BC2" w:rsidR="003505A5" w:rsidRDefault="00E145ED" w:rsidP="00A6179B">
      <w:pPr>
        <w:pStyle w:val="2"/>
        <w:jc w:val="center"/>
        <w:rPr>
          <w:rFonts w:ascii="Times New Roman" w:hAnsi="Times New Roman" w:cs="Times New Roman"/>
          <w:b w:val="0"/>
          <w:bCs w:val="0"/>
          <w:i w:val="0"/>
          <w:iCs w:val="0"/>
        </w:rPr>
      </w:pPr>
      <w:bookmarkStart w:id="21" w:name="_Toc136616862"/>
      <w:bookmarkStart w:id="22" w:name="_Toc136617181"/>
      <w:r>
        <w:rPr>
          <w:rFonts w:ascii="Times New Roman" w:hAnsi="Times New Roman" w:cs="Times New Roman"/>
          <w:b w:val="0"/>
          <w:bCs w:val="0"/>
          <w:i w:val="0"/>
          <w:iCs w:val="0"/>
        </w:rPr>
        <w:lastRenderedPageBreak/>
        <w:t>2.</w:t>
      </w:r>
      <w:proofErr w:type="gramStart"/>
      <w:r>
        <w:rPr>
          <w:rFonts w:ascii="Times New Roman" w:hAnsi="Times New Roman" w:cs="Times New Roman"/>
          <w:b w:val="0"/>
          <w:bCs w:val="0"/>
          <w:i w:val="0"/>
          <w:iCs w:val="0"/>
        </w:rPr>
        <w:t>2.</w:t>
      </w:r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>Разработка</w:t>
      </w:r>
      <w:proofErr w:type="gramEnd"/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 xml:space="preserve"> макета дизайна веб-приложения</w:t>
      </w:r>
      <w:bookmarkEnd w:id="21"/>
      <w:bookmarkEnd w:id="22"/>
    </w:p>
    <w:p w14:paraId="1E063375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Макет сайта </w:t>
      </w:r>
      <w:proofErr w:type="gramStart"/>
      <w:r>
        <w:rPr>
          <w:rFonts w:ascii="Times New Roman" w:hAnsi="Times New Roman" w:cs="Times New Roman"/>
          <w:sz w:val="28"/>
          <w:szCs w:val="28"/>
          <w:lang w:eastAsia="zh-CN"/>
        </w:rPr>
        <w:t>- это</w:t>
      </w:r>
      <w:proofErr w:type="gramEnd"/>
      <w:r>
        <w:rPr>
          <w:rFonts w:ascii="Times New Roman" w:hAnsi="Times New Roman" w:cs="Times New Roman"/>
          <w:sz w:val="28"/>
          <w:szCs w:val="28"/>
          <w:lang w:eastAsia="zh-CN"/>
        </w:rPr>
        <w:t xml:space="preserve"> видимая пользователю часть сайта, включающая в себя все элементы дизайна сайта. Те блоки, навигации, области сайта и др.  </w:t>
      </w:r>
    </w:p>
    <w:p w14:paraId="6EF0BFAE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Макет определяет не только как будет выглядеть сайт, но и как пользователь будет с ним взаимодействовать. Помогает собрать воедино все ожидания заказчика и согласовать, как будет выглядеть финальный продукт.</w:t>
      </w:r>
    </w:p>
    <w:p w14:paraId="24F66E8C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Дизайн сайта — это оформление контента, совокупность всех графических элементов на веб-странице.</w:t>
      </w:r>
    </w:p>
    <w:p w14:paraId="1CFBBFE9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Требования к дизайну:</w:t>
      </w:r>
    </w:p>
    <w:p w14:paraId="00FE1954" w14:textId="77777777" w:rsidR="003505A5" w:rsidRDefault="00872794" w:rsidP="00E145ED">
      <w:pPr>
        <w:numPr>
          <w:ilvl w:val="0"/>
          <w:numId w:val="5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</w:t>
      </w:r>
    </w:p>
    <w:p w14:paraId="2F1E4A2A" w14:textId="77777777" w:rsidR="003505A5" w:rsidRDefault="00872794" w:rsidP="00E145ED">
      <w:pPr>
        <w:numPr>
          <w:ilvl w:val="0"/>
          <w:numId w:val="5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аптивная верстка</w:t>
      </w:r>
    </w:p>
    <w:p w14:paraId="380FEBE6" w14:textId="77777777" w:rsidR="003505A5" w:rsidRDefault="00872794" w:rsidP="00E145ED">
      <w:pPr>
        <w:numPr>
          <w:ilvl w:val="0"/>
          <w:numId w:val="5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таемые шрифты</w:t>
      </w:r>
    </w:p>
    <w:p w14:paraId="55D9B633" w14:textId="77777777" w:rsidR="003505A5" w:rsidRDefault="00872794" w:rsidP="00E145ED">
      <w:pPr>
        <w:numPr>
          <w:ilvl w:val="0"/>
          <w:numId w:val="5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еренная цветовая палитра</w:t>
      </w:r>
    </w:p>
    <w:p w14:paraId="1C2FAA61" w14:textId="77777777" w:rsidR="003505A5" w:rsidRDefault="00872794" w:rsidP="00E145ED">
      <w:pPr>
        <w:numPr>
          <w:ilvl w:val="0"/>
          <w:numId w:val="5"/>
        </w:numPr>
        <w:spacing w:after="0"/>
        <w:ind w:left="11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диный стиль</w:t>
      </w:r>
    </w:p>
    <w:p w14:paraId="6BA81BA2" w14:textId="77777777" w:rsidR="003505A5" w:rsidRDefault="003505A5">
      <w:pPr>
        <w:spacing w:after="0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2B39123C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Адаптивная верстка — это такой способ создания веб-страниц, при котором они автоматически подстраиваются под размеры и ориентацию экрана устройства, а их дизайн варьируется в зависимости от действий пользователя.</w:t>
      </w:r>
    </w:p>
    <w:p w14:paraId="477D4F5A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Цель адаптивной верстки — добиться того, чтобы сайт оставался удобным и обеспечивал конверсию при загрузке на разных устройствах.</w:t>
      </w:r>
    </w:p>
    <w:p w14:paraId="2D5A1B72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4DB9F88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Макет главной страницы представлен на рисунке 2.5.</w:t>
      </w:r>
    </w:p>
    <w:p w14:paraId="28840A4F" w14:textId="77777777" w:rsidR="003505A5" w:rsidRDefault="0087279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A77D3B4" wp14:editId="620190B5">
            <wp:extent cx="3508375" cy="8349615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08745" cy="8349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C53BC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5 Макет главной страницы</w:t>
      </w:r>
    </w:p>
    <w:p w14:paraId="5E7547BC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44DDBA0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 xml:space="preserve">Разработан макет главной страницы сайта, состоящий из 3 блоков «Заголовок», «Основная часть» и «Подвал». </w:t>
      </w:r>
    </w:p>
    <w:p w14:paraId="49EF6B48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Заголовок» содержит в себе меню и слоган компании.</w:t>
      </w:r>
    </w:p>
    <w:p w14:paraId="00F3810D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Основная часть» содержит в себе «Достоинства компании», «Популярные услуги» и контактную форму «Связаться с нами».</w:t>
      </w:r>
    </w:p>
    <w:p w14:paraId="18AA85AC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Достоинства компании содержит 4 самых главных достоинства.</w:t>
      </w:r>
    </w:p>
    <w:p w14:paraId="60D6E8EE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опулярные услуги содержат 3 самые часто заказываемые услуги.</w:t>
      </w:r>
    </w:p>
    <w:p w14:paraId="2FB2E8D0" w14:textId="2E3E718D" w:rsidR="003505A5" w:rsidRDefault="00872794" w:rsidP="00A6179B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Подвал» содержит блоки «Позвонить нам», «Наши соцсети», «Страницы» и «Контакты».</w:t>
      </w:r>
    </w:p>
    <w:p w14:paraId="7D9A3665" w14:textId="77777777" w:rsidR="003505A5" w:rsidRDefault="003505A5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2025C1CC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3886162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Макет страницы «О нас» представлен на рисунке 2.6.</w:t>
      </w:r>
    </w:p>
    <w:p w14:paraId="020CE83D" w14:textId="77777777" w:rsidR="003505A5" w:rsidRDefault="0087279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1195461" wp14:editId="73C70B44">
            <wp:extent cx="4977130" cy="838962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86434" cy="840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361466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6 Макет страницы «О нас»</w:t>
      </w:r>
    </w:p>
    <w:p w14:paraId="69B95549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609C643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 xml:space="preserve">Разработан макет страницы «О нас» состоит из 3 блоков «Заголовок», «Основная часть» и «Подвал». </w:t>
      </w:r>
    </w:p>
    <w:p w14:paraId="4007ABAB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Заголовок» содержит в себе меню.</w:t>
      </w:r>
    </w:p>
    <w:p w14:paraId="015182DC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Основная часть» содержит в себе блоки «О нас», «Примеры работ», «Нам доверяют».</w:t>
      </w:r>
    </w:p>
    <w:p w14:paraId="2F15ED31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О нас» содержит информацию о компании и изображение офиса компании с адресом.</w:t>
      </w:r>
    </w:p>
    <w:p w14:paraId="77393E46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Примеры работ» содержат 6 работ, выполненных компанией.</w:t>
      </w:r>
    </w:p>
    <w:p w14:paraId="6A170817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Нам доверяют» содержит слайдер с логотипами партнёров компании.</w:t>
      </w:r>
    </w:p>
    <w:p w14:paraId="109E37F2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Подвал» содержит блоки «Позвонить нам», «Наши соцсети», «Страницы» и «Контакты».</w:t>
      </w:r>
    </w:p>
    <w:p w14:paraId="20D4ED5F" w14:textId="77777777" w:rsidR="003505A5" w:rsidRDefault="003505A5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23A320AB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28FAB7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Макет страницы «Услуги» представлен на рисунке 2.7.</w:t>
      </w:r>
    </w:p>
    <w:p w14:paraId="732719F7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6081DA0" wp14:editId="70654895">
            <wp:extent cx="3629025" cy="8321675"/>
            <wp:effectExtent l="0" t="0" r="0" b="31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Рисунок 5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4161" cy="833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1C109E" w14:textId="77777777" w:rsidR="003505A5" w:rsidRDefault="0087279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7 Макет страницы «Услуги»</w:t>
      </w:r>
    </w:p>
    <w:p w14:paraId="55B648DA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D15A9A9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 xml:space="preserve">Разработан макет страницы «Услуги» состоит из 3 блоков «Заголовок», «Основная часть» и «Подвал». </w:t>
      </w:r>
    </w:p>
    <w:p w14:paraId="531AA9C3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Заголовок» содержит в себе меню.</w:t>
      </w:r>
    </w:p>
    <w:p w14:paraId="40EF70DC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«Основная часть» содержит в себе список услуг и форму заказа. </w:t>
      </w:r>
    </w:p>
    <w:p w14:paraId="3CC98BA7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Список услуг состоит </w:t>
      </w:r>
      <w:proofErr w:type="gramStart"/>
      <w:r>
        <w:rPr>
          <w:rFonts w:ascii="Times New Roman" w:hAnsi="Times New Roman" w:cs="Times New Roman"/>
          <w:sz w:val="28"/>
          <w:szCs w:val="28"/>
          <w:lang w:eastAsia="zh-CN"/>
        </w:rPr>
        <w:t>из всех услуг</w:t>
      </w:r>
      <w:proofErr w:type="gramEnd"/>
      <w:r>
        <w:rPr>
          <w:rFonts w:ascii="Times New Roman" w:hAnsi="Times New Roman" w:cs="Times New Roman"/>
          <w:sz w:val="28"/>
          <w:szCs w:val="28"/>
          <w:lang w:eastAsia="zh-CN"/>
        </w:rPr>
        <w:t xml:space="preserve"> предоставляемых компанией.</w:t>
      </w:r>
    </w:p>
    <w:p w14:paraId="1AFF5671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Форма заказа состоит из 2 окон «Вы можете выбрать» и «Вы выбрали», суммы заказа и кнопки заказать. </w:t>
      </w:r>
    </w:p>
    <w:p w14:paraId="50A3FF8C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«Подвал» содержит контактные данные.</w:t>
      </w:r>
    </w:p>
    <w:p w14:paraId="3E8F772D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br w:type="page"/>
      </w:r>
    </w:p>
    <w:p w14:paraId="20DBC09B" w14:textId="00781408" w:rsidR="003505A5" w:rsidRDefault="00E145ED" w:rsidP="00A6179B">
      <w:pPr>
        <w:pStyle w:val="2"/>
        <w:jc w:val="center"/>
        <w:rPr>
          <w:rFonts w:ascii="Times New Roman" w:hAnsi="Times New Roman" w:cs="Times New Roman"/>
          <w:b w:val="0"/>
          <w:bCs w:val="0"/>
          <w:i w:val="0"/>
          <w:iCs w:val="0"/>
        </w:rPr>
      </w:pPr>
      <w:bookmarkStart w:id="23" w:name="_Toc136616863"/>
      <w:bookmarkStart w:id="24" w:name="_Toc136617182"/>
      <w:r>
        <w:rPr>
          <w:rFonts w:ascii="Times New Roman" w:hAnsi="Times New Roman" w:cs="Times New Roman"/>
          <w:b w:val="0"/>
          <w:bCs w:val="0"/>
          <w:i w:val="0"/>
          <w:iCs w:val="0"/>
        </w:rPr>
        <w:lastRenderedPageBreak/>
        <w:t>2.</w:t>
      </w:r>
      <w:proofErr w:type="gramStart"/>
      <w:r>
        <w:rPr>
          <w:rFonts w:ascii="Times New Roman" w:hAnsi="Times New Roman" w:cs="Times New Roman"/>
          <w:b w:val="0"/>
          <w:bCs w:val="0"/>
          <w:i w:val="0"/>
          <w:iCs w:val="0"/>
        </w:rPr>
        <w:t>3.</w:t>
      </w:r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>Реализация</w:t>
      </w:r>
      <w:proofErr w:type="gramEnd"/>
      <w:r w:rsidR="00872794">
        <w:rPr>
          <w:rFonts w:ascii="Times New Roman" w:hAnsi="Times New Roman" w:cs="Times New Roman"/>
          <w:b w:val="0"/>
          <w:bCs w:val="0"/>
          <w:i w:val="0"/>
          <w:iCs w:val="0"/>
        </w:rPr>
        <w:t xml:space="preserve"> макета веб-сайта</w:t>
      </w:r>
      <w:bookmarkEnd w:id="23"/>
      <w:bookmarkEnd w:id="24"/>
    </w:p>
    <w:p w14:paraId="2978CA2F" w14:textId="77777777" w:rsidR="003505A5" w:rsidRPr="00CF6236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Сайт рекламной компании «Доступное решение» создан с использованием следующих языков программирования: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HTML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CSS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JavaScript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19F138AE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 w:rsidRPr="00E145ED">
        <w:rPr>
          <w:rFonts w:ascii="Times New Roman" w:hAnsi="Times New Roman" w:cs="Times New Roman"/>
          <w:sz w:val="28"/>
          <w:szCs w:val="28"/>
          <w:lang w:eastAsia="zh-CN"/>
        </w:rPr>
        <w:t>HTML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— это код, который используется для структурирования и отображения веб-страницы и её контента. Например, контент может быть структурирован внутри множества параграфов, маркированных списков или с использованием изображений и таблиц данных.</w:t>
      </w:r>
    </w:p>
    <w:p w14:paraId="56182940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 w:rsidRPr="00E145ED">
        <w:rPr>
          <w:rFonts w:ascii="Times New Roman" w:hAnsi="Times New Roman" w:cs="Times New Roman"/>
          <w:sz w:val="28"/>
          <w:szCs w:val="28"/>
          <w:lang w:eastAsia="zh-CN"/>
        </w:rPr>
        <w:t>CSS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— язык таблиц стилей, который позволяет прикреплять стиль (например, шрифты и цвет) к структурированным документам (например, документам HTML и приложениям XML).</w:t>
      </w:r>
    </w:p>
    <w:p w14:paraId="77F3655F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 w:rsidRPr="00E145ED">
        <w:rPr>
          <w:rFonts w:ascii="Times New Roman" w:hAnsi="Times New Roman" w:cs="Times New Roman"/>
          <w:sz w:val="28"/>
          <w:szCs w:val="28"/>
          <w:lang w:eastAsia="zh-CN"/>
        </w:rPr>
        <w:t>JavaScript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— это полноценный динамический язык программирования, который применяется к HTML документу, и может обеспечить динамическую интерактивность на веб-сайтах.</w:t>
      </w:r>
    </w:p>
    <w:p w14:paraId="4F84E7A5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При создании веб-сайта автосервиса «Доступное решение» использовались следующие программы: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Visual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Studio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Code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Figma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Microsoft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Visio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, веб-браузер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Microsoft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Edge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38B781C7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 w:rsidRPr="00E145ED">
        <w:rPr>
          <w:rFonts w:ascii="Times New Roman" w:hAnsi="Times New Roman" w:cs="Times New Roman"/>
          <w:sz w:val="28"/>
          <w:szCs w:val="28"/>
          <w:lang w:eastAsia="zh-CN"/>
        </w:rPr>
        <w:t>Visual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Studio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Code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— это редактор кода для разных языков программирования. Он относительно немного весит, гибкий и удобный. В нем можно писать, форматировать и редактировать код на разных языках.</w:t>
      </w:r>
    </w:p>
    <w:p w14:paraId="72FA8B27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 w:rsidRPr="00E145ED">
        <w:rPr>
          <w:rFonts w:ascii="Times New Roman" w:hAnsi="Times New Roman" w:cs="Times New Roman"/>
          <w:sz w:val="28"/>
          <w:szCs w:val="28"/>
          <w:lang w:eastAsia="zh-CN"/>
        </w:rPr>
        <w:t>Figma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— онлайн-сервис для дизайнеров, веб-разработчиков и маркетологов. Он предназначен для создания прототипов сайтов или приложений, иллюстраций и векторной графики. В редакторе можно настроить совместную работу, вносить и обсуждать правки, причем как в браузере, так и через приложение на компьютере.</w:t>
      </w:r>
    </w:p>
    <w:p w14:paraId="10B94B89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 w:rsidRPr="00E145ED">
        <w:rPr>
          <w:rFonts w:ascii="Times New Roman" w:hAnsi="Times New Roman" w:cs="Times New Roman"/>
          <w:sz w:val="28"/>
          <w:szCs w:val="28"/>
          <w:lang w:eastAsia="zh-CN"/>
        </w:rPr>
        <w:t>Microsoft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Visio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— это векторный графический редактор, позволяющий создавать и редактировать блок-схемы и диаграммы, т. е. решать задачи, с которыми регулярно сталкиваются сотрудники самых разных подразделений любой компании.</w:t>
      </w:r>
    </w:p>
    <w:p w14:paraId="2F937DB1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Веб-браузер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Microsoft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Edge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— это кроссплатформенный веб-браузер, разработанный компанией </w:t>
      </w:r>
      <w:r w:rsidRPr="00E145ED">
        <w:rPr>
          <w:rFonts w:ascii="Times New Roman" w:hAnsi="Times New Roman" w:cs="Times New Roman"/>
          <w:sz w:val="28"/>
          <w:szCs w:val="28"/>
          <w:lang w:eastAsia="zh-CN"/>
        </w:rPr>
        <w:t>Microsoft</w:t>
      </w:r>
      <w:r>
        <w:rPr>
          <w:rFonts w:ascii="Times New Roman" w:hAnsi="Times New Roman" w:cs="Times New Roman"/>
          <w:sz w:val="28"/>
          <w:szCs w:val="28"/>
          <w:lang w:eastAsia="zh-CN"/>
        </w:rPr>
        <w:t>. </w:t>
      </w:r>
    </w:p>
    <w:p w14:paraId="4849CE9C" w14:textId="77777777" w:rsidR="003505A5" w:rsidRDefault="0087279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5288124F" w14:textId="1AAD6DD6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главной странице сайта рекламной компании «Доступное решение» для создания шапки сайта, изображенной на рисунке 3.1, был написан код для создания структуры, изображенный на рисунке 3.2</w:t>
      </w:r>
      <w:r w:rsidR="00C44152"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eastAsia="zh-CN"/>
        </w:rPr>
        <w:t>код для создания стилей шапки, изображенный на рисунке 3.3</w:t>
      </w:r>
      <w:r w:rsidR="00C44152">
        <w:rPr>
          <w:rFonts w:ascii="Times New Roman" w:hAnsi="Times New Roman" w:cs="Times New Roman"/>
          <w:sz w:val="28"/>
          <w:szCs w:val="28"/>
          <w:lang w:eastAsia="zh-CN"/>
        </w:rPr>
        <w:t xml:space="preserve"> и код для кнопки «бургера» на языке программирования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="00C44152">
        <w:rPr>
          <w:rFonts w:ascii="Times New Roman" w:hAnsi="Times New Roman" w:cs="Times New Roman"/>
          <w:sz w:val="28"/>
          <w:szCs w:val="28"/>
          <w:lang w:val="en-US" w:eastAsia="zh-CN"/>
        </w:rPr>
        <w:t>JavaScript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, изображённый на странице 3.4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49334028" w14:textId="77777777" w:rsidR="003505A5" w:rsidRDefault="00872794" w:rsidP="00471D2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89E6493" wp14:editId="6F8563B2">
            <wp:extent cx="5753100" cy="84772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Рисунок 6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46173" cy="86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1281B" w14:textId="7777777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 Шапка главной страницы сайта</w:t>
      </w:r>
    </w:p>
    <w:p w14:paraId="4EDC6B06" w14:textId="7777777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B4E8D16" wp14:editId="3F8774B6">
            <wp:extent cx="5721350" cy="445770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Рисунок 6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48571" cy="4478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2AF80" w14:textId="7777777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 Код для создания структуры шапки главной страницы сайта</w:t>
      </w:r>
    </w:p>
    <w:p w14:paraId="7713B809" w14:textId="77777777" w:rsidR="003505A5" w:rsidRDefault="00872794" w:rsidP="00471D2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A953D5D" wp14:editId="17E13272">
            <wp:extent cx="2967268" cy="8707581"/>
            <wp:effectExtent l="0" t="0" r="5080" b="508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Рисунок 6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80986" cy="8747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818E5" w14:textId="6D1B1A24" w:rsidR="00C44152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3 Код для стилей шапки главной страницы сайта</w:t>
      </w:r>
    </w:p>
    <w:p w14:paraId="2226F656" w14:textId="4D7C1C8F" w:rsidR="00C44152" w:rsidRDefault="00C44152" w:rsidP="00471D2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F49FA03" wp14:editId="603C1052">
            <wp:extent cx="5702894" cy="53086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9585" cy="5314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06DCC" w14:textId="0FF82BCA" w:rsidR="00364C76" w:rsidRDefault="00364C76" w:rsidP="00471D2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4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Код для кнопки «бургера»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JavaScript</w:t>
      </w:r>
    </w:p>
    <w:p w14:paraId="618958A8" w14:textId="7B4B048F" w:rsidR="003505A5" w:rsidRDefault="00C44152" w:rsidP="00471D2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2FEB1F" w14:textId="71E08690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главной странице сайта рекламной компании «Доступное решение» для создания блока «Достоинства», изображенного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5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6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и код для создания стилей шапки, изображенный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7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635BED9C" w14:textId="77777777" w:rsidR="003505A5" w:rsidRDefault="00872794" w:rsidP="00471D2F">
      <w:pPr>
        <w:tabs>
          <w:tab w:val="center" w:pos="4961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CC962DC" wp14:editId="10EDBF21">
            <wp:extent cx="5656217" cy="2987157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Рисунок 6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70515" cy="299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76258" w14:textId="3DFF5DCA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Блок «Достоинства»</w:t>
      </w:r>
    </w:p>
    <w:p w14:paraId="0E44C0A9" w14:textId="7777777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C5E543F" wp14:editId="345ACB81">
            <wp:extent cx="5433877" cy="4346225"/>
            <wp:effectExtent l="0" t="0" r="190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Рисунок 6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1583" cy="438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F3D4E" w14:textId="537633D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блока «Достоинства»</w:t>
      </w:r>
    </w:p>
    <w:p w14:paraId="6ADFC4DB" w14:textId="7777777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6C4AD93" wp14:editId="7243EA45">
            <wp:extent cx="3795395" cy="893445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Рисунок 7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8603" cy="898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FF880" w14:textId="04154762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блока «Достоинства»</w:t>
      </w:r>
    </w:p>
    <w:p w14:paraId="1F3D128E" w14:textId="7F3CBB39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главной странице сайта рекламной компании «Доступное решение» для создания блока «Популярные услуги», изображенного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8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9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и код для создания стилей шапки, изображенный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10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04FD9314" w14:textId="77777777" w:rsidR="003505A5" w:rsidRDefault="00872794">
      <w:pPr>
        <w:tabs>
          <w:tab w:val="left" w:pos="3804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114300" distR="114300" wp14:anchorId="327F3B4C" wp14:editId="5612B18B">
            <wp:extent cx="6246495" cy="2573655"/>
            <wp:effectExtent l="0" t="0" r="1905" b="17145"/>
            <wp:docPr id="84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Изображение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46495" cy="257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0104E" w14:textId="62E137FC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Блок «Популярные услуги»</w:t>
      </w:r>
    </w:p>
    <w:p w14:paraId="107E2FFE" w14:textId="77777777" w:rsidR="003505A5" w:rsidRDefault="003505A5">
      <w:pPr>
        <w:tabs>
          <w:tab w:val="left" w:pos="7146"/>
        </w:tabs>
        <w:jc w:val="both"/>
        <w:rPr>
          <w:rFonts w:ascii="Times New Roman" w:hAnsi="Times New Roman" w:cs="Times New Roman"/>
          <w:sz w:val="28"/>
          <w:szCs w:val="28"/>
        </w:rPr>
      </w:pPr>
    </w:p>
    <w:p w14:paraId="5403EAD4" w14:textId="07FADBF0" w:rsidR="003505A5" w:rsidRDefault="00872794">
      <w:pPr>
        <w:tabs>
          <w:tab w:val="center" w:pos="4961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noProof/>
        </w:rPr>
        <w:lastRenderedPageBreak/>
        <w:drawing>
          <wp:inline distT="0" distB="0" distL="114300" distR="114300" wp14:anchorId="263200A8" wp14:editId="674FFABB">
            <wp:extent cx="5617210" cy="6250305"/>
            <wp:effectExtent l="0" t="0" r="2540" b="17145"/>
            <wp:docPr id="89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Изображение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17210" cy="625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4B2C3" w14:textId="71D9F885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блока «Услуги»</w:t>
      </w:r>
    </w:p>
    <w:p w14:paraId="0D5AC453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E2A63B0" w14:textId="77777777" w:rsidR="003505A5" w:rsidRDefault="00872794" w:rsidP="00471D2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 wp14:anchorId="0252BFA3" wp14:editId="3B8E92AD">
            <wp:extent cx="3856355" cy="7464425"/>
            <wp:effectExtent l="0" t="0" r="10795" b="3175"/>
            <wp:docPr id="91" name="Изображение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Изображение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56355" cy="746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F5856" w14:textId="03951B95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блока «Услуги»</w:t>
      </w:r>
    </w:p>
    <w:p w14:paraId="782CCFC1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A071EA4" w14:textId="2D54D54C" w:rsidR="00364C76" w:rsidRDefault="00872794" w:rsidP="00364C76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главной странице сайта рекламной компании «Доступное решение» для создания блока «Достоинства», изображенного на рисунке 3.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>1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1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>1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eastAsia="zh-CN"/>
        </w:rPr>
        <w:t>код для создания стилей шапки, изображенный на рисунке 3.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>1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 xml:space="preserve">3 и код для поля ввода номера телефона на языке программирования </w:t>
      </w:r>
      <w:r w:rsidR="00364C76">
        <w:rPr>
          <w:rFonts w:ascii="Times New Roman" w:hAnsi="Times New Roman" w:cs="Times New Roman"/>
          <w:sz w:val="28"/>
          <w:szCs w:val="28"/>
          <w:lang w:val="en-US" w:eastAsia="zh-CN"/>
        </w:rPr>
        <w:t>JavaScript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, изображённый на странице 3.14.</w:t>
      </w:r>
    </w:p>
    <w:p w14:paraId="6A2B0A55" w14:textId="1E2F4735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10385C63" w14:textId="77777777" w:rsidR="003505A5" w:rsidRDefault="003505A5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</w:p>
    <w:p w14:paraId="5D3CFEF4" w14:textId="77777777" w:rsidR="003505A5" w:rsidRDefault="0087279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679DD51C" wp14:editId="2D0570FC">
            <wp:extent cx="6300470" cy="3803650"/>
            <wp:effectExtent l="0" t="0" r="5080" b="6350"/>
            <wp:docPr id="59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Изображение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80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0DD14D" w14:textId="76369D1E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</w:t>
      </w:r>
      <w:r w:rsidR="00364C76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Форма «Связаться с нами»</w:t>
      </w:r>
    </w:p>
    <w:p w14:paraId="152337B7" w14:textId="77777777" w:rsidR="003505A5" w:rsidRDefault="0087279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31D1890" w14:textId="7777777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44CC36E8" wp14:editId="6963476F">
            <wp:extent cx="5529580" cy="7604760"/>
            <wp:effectExtent l="0" t="0" r="13970" b="15240"/>
            <wp:docPr id="61" name="Изображение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Изображение 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29580" cy="760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3FED1" w14:textId="4E6F266F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</w:t>
      </w:r>
      <w:r w:rsidR="00364C76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формы «Связаться с нами»</w:t>
      </w:r>
    </w:p>
    <w:p w14:paraId="61935BBD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677034" w14:textId="2DF4BA74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20B84F68" wp14:editId="59CB19B4">
            <wp:extent cx="2207260" cy="6579235"/>
            <wp:effectExtent l="0" t="0" r="2540" b="12065"/>
            <wp:docPr id="63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Изображение 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07260" cy="657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5FA5EED2" wp14:editId="7BC7E5B9">
            <wp:extent cx="3164205" cy="6583680"/>
            <wp:effectExtent l="0" t="0" r="17145" b="7620"/>
            <wp:docPr id="66" name="Изображение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Изображение 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64205" cy="658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487566" w14:textId="549512A5" w:rsidR="00C44152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</w:t>
      </w:r>
      <w:r w:rsidR="00364C7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формы «Связаться с нами»</w:t>
      </w:r>
    </w:p>
    <w:p w14:paraId="7EA3E49F" w14:textId="77777777" w:rsidR="00C44152" w:rsidRDefault="00C4415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89DFF05" w14:textId="7B7178AA" w:rsidR="003505A5" w:rsidRDefault="00C44152" w:rsidP="00364C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B2F023A" wp14:editId="76FE4539">
            <wp:extent cx="5630333" cy="767659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6308" cy="7684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A638F" w14:textId="46CC031D" w:rsidR="00364C76" w:rsidRDefault="00364C76" w:rsidP="00471D2F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14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код для поля ввода номера телефона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JavaScript</w:t>
      </w:r>
      <w:r w:rsidR="00471D2F"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788D6469" w14:textId="171A4BFA" w:rsidR="00C44152" w:rsidRDefault="00C44152" w:rsidP="00364C7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ECCA338" w14:textId="7086A5A3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B9E7B07" w14:textId="2DD74833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главной странице сайта рекламной компании «Доступное решение» для создания подвала, изображенного на рисунке 3.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>1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5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>1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6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и код для создания стилей шапки, изображенный на рисунке 3.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>1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7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49E293BC" w14:textId="77777777" w:rsidR="003505A5" w:rsidRPr="00CF6236" w:rsidRDefault="003505A5">
      <w:pPr>
        <w:spacing w:after="0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144A651F" w14:textId="77777777" w:rsidR="003505A5" w:rsidRDefault="0087279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3EC4D894" wp14:editId="20B56EAC">
            <wp:extent cx="6299835" cy="682625"/>
            <wp:effectExtent l="0" t="0" r="5715" b="3175"/>
            <wp:docPr id="74" name="Изображение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Изображение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68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6173A" w14:textId="22D7B12B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</w:t>
      </w:r>
      <w:r w:rsidR="00364C76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вал</w:t>
      </w:r>
    </w:p>
    <w:p w14:paraId="3B85D20E" w14:textId="77777777" w:rsidR="003505A5" w:rsidRDefault="003505A5">
      <w:pPr>
        <w:spacing w:after="0"/>
        <w:ind w:left="284"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7D82F97" w14:textId="77777777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6B638C35" wp14:editId="6506B148">
            <wp:extent cx="5433060" cy="5752465"/>
            <wp:effectExtent l="0" t="0" r="15240" b="635"/>
            <wp:docPr id="73" name="Изображение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Изображение 1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33060" cy="575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678CA" w14:textId="713C32BC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</w:t>
      </w:r>
      <w:r w:rsidR="00364C76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подвала</w:t>
      </w:r>
    </w:p>
    <w:p w14:paraId="1C74BB6C" w14:textId="77777777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4CCC03E0" wp14:editId="49BD97B8">
            <wp:extent cx="3285461" cy="4624230"/>
            <wp:effectExtent l="0" t="0" r="0" b="5080"/>
            <wp:docPr id="75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Изображение 1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01186" cy="4646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6D023" w14:textId="38ED6ABC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</w:t>
      </w:r>
      <w:r w:rsidR="00364C7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подвала</w:t>
      </w:r>
    </w:p>
    <w:p w14:paraId="48ABA781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45E311" w14:textId="5B4DB36E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странице «О нас» сайта рекламной компании «Доступное решение» для создания блока «О нас», изображенного на рисунке 3.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>1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8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>1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9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и код для создания стилей шапки, изображенный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20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2024EFE6" w14:textId="77777777" w:rsidR="003505A5" w:rsidRDefault="0087279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0972448A" wp14:editId="7FBC1BAD">
            <wp:extent cx="6297930" cy="4730115"/>
            <wp:effectExtent l="0" t="0" r="7620" b="13335"/>
            <wp:docPr id="60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Изображение 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297930" cy="473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4139C" w14:textId="6DA4C796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</w:t>
      </w:r>
      <w:r w:rsidR="00364C76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Блок «О нас»</w:t>
      </w:r>
    </w:p>
    <w:p w14:paraId="51412555" w14:textId="77777777" w:rsidR="003505A5" w:rsidRDefault="00872794" w:rsidP="00CF6236">
      <w:pPr>
        <w:spacing w:after="0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6E7EA8DE" wp14:editId="0C213195">
            <wp:extent cx="5957504" cy="2530549"/>
            <wp:effectExtent l="0" t="0" r="5715" b="3175"/>
            <wp:docPr id="76" name="Изображение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Изображение 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63913" cy="25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209AA" w14:textId="6D83FCAC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</w:t>
      </w:r>
      <w:r w:rsidR="00364C76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блока «О нас»</w:t>
      </w:r>
    </w:p>
    <w:p w14:paraId="3F79AC27" w14:textId="77777777" w:rsidR="003505A5" w:rsidRDefault="003505A5">
      <w:pPr>
        <w:spacing w:after="0"/>
        <w:ind w:left="284"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CE3580" w14:textId="77777777" w:rsidR="003505A5" w:rsidRDefault="003505A5">
      <w:pPr>
        <w:spacing w:after="0"/>
        <w:ind w:left="284"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6E74777" w14:textId="77777777" w:rsidR="003505A5" w:rsidRDefault="003505A5">
      <w:pPr>
        <w:spacing w:after="0"/>
        <w:ind w:left="284"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AD8382" w14:textId="77777777" w:rsidR="003505A5" w:rsidRDefault="003505A5">
      <w:pPr>
        <w:spacing w:after="0"/>
        <w:ind w:left="284"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9B05EA" w14:textId="77777777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7077C804" wp14:editId="3E4125B5">
            <wp:extent cx="3604437" cy="4287641"/>
            <wp:effectExtent l="0" t="0" r="0" b="0"/>
            <wp:docPr id="77" name="Изображение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Изображение 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16714" cy="430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3ECD3B" w14:textId="26E6F0C8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блока «О нас»</w:t>
      </w:r>
    </w:p>
    <w:p w14:paraId="5A542780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97C35E2" w14:textId="7B04CDBF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странице «О нас» сайта рекламной компании «Доступное решение» для создания блока «Примеры работ», изображенного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21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2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2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и код для создания стилей шапки, изображенный на рисунке 3.2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3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5D2C1DE1" w14:textId="77777777" w:rsidR="003505A5" w:rsidRDefault="0087279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64506C17" wp14:editId="7C4F984D">
            <wp:extent cx="6186805" cy="3731895"/>
            <wp:effectExtent l="0" t="0" r="4445" b="1905"/>
            <wp:docPr id="78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Изображение 7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8680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32778" w14:textId="163842D6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 Блок «Примеры работ»</w:t>
      </w:r>
    </w:p>
    <w:p w14:paraId="428DDB32" w14:textId="77777777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1492BC09" wp14:editId="5C4454B3">
            <wp:extent cx="4766310" cy="7259955"/>
            <wp:effectExtent l="0" t="0" r="15240" b="17145"/>
            <wp:docPr id="80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Изображение 9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66310" cy="725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ED445" w14:textId="5BF1F12F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</w:t>
      </w:r>
      <w:r w:rsidR="00364C76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блока «Примеры работ»</w:t>
      </w:r>
    </w:p>
    <w:p w14:paraId="54C24ED4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D570D35" w14:textId="77777777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4472300B" wp14:editId="6BA9E7BE">
            <wp:extent cx="3813810" cy="7223125"/>
            <wp:effectExtent l="0" t="0" r="15240" b="15875"/>
            <wp:docPr id="81" name="Изображение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Изображение 1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813810" cy="722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27D33" w14:textId="03953626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</w:t>
      </w:r>
      <w:r w:rsidR="00364C7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блока «Примеры работ»</w:t>
      </w:r>
    </w:p>
    <w:p w14:paraId="27A9EA4A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C8DEDC7" w14:textId="48CDC676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странице «О нас» сайта рекламной компании «Доступное решение» для создания блока «Нам доверяют», изображенного на рисунке 3.2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4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2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 xml:space="preserve">5, </w:t>
      </w:r>
      <w:r>
        <w:rPr>
          <w:rFonts w:ascii="Times New Roman" w:hAnsi="Times New Roman" w:cs="Times New Roman"/>
          <w:sz w:val="28"/>
          <w:szCs w:val="28"/>
          <w:lang w:eastAsia="zh-CN"/>
        </w:rPr>
        <w:t>код для создания стилей шапки, изображенный на рисунке 3.2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 xml:space="preserve">6 и код для слайдера на языке программирования </w:t>
      </w:r>
      <w:r w:rsidR="00364C76">
        <w:rPr>
          <w:rFonts w:ascii="Times New Roman" w:hAnsi="Times New Roman" w:cs="Times New Roman"/>
          <w:sz w:val="28"/>
          <w:szCs w:val="28"/>
          <w:lang w:val="en-US" w:eastAsia="zh-CN"/>
        </w:rPr>
        <w:t>JavaScript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, изображённый на рисунке 3.27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2BE7BD6A" w14:textId="77777777" w:rsidR="003505A5" w:rsidRDefault="0087279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702C4461" wp14:editId="6D482DDA">
            <wp:extent cx="6297930" cy="1207135"/>
            <wp:effectExtent l="0" t="0" r="7620" b="12065"/>
            <wp:docPr id="82" name="Изображение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Изображение 1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297930" cy="120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A6857" w14:textId="4BCEF3B1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</w:t>
      </w:r>
      <w:r w:rsidR="00364C7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Блок «Нам доверяют»</w:t>
      </w:r>
    </w:p>
    <w:p w14:paraId="4B61D3D5" w14:textId="77777777" w:rsidR="003505A5" w:rsidRDefault="0087279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051404B4" wp14:editId="6C050E48">
            <wp:extent cx="6089015" cy="6053455"/>
            <wp:effectExtent l="0" t="0" r="6985" b="4445"/>
            <wp:docPr id="83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Изображение 1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089015" cy="605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86088" w14:textId="6F949E71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</w:t>
      </w:r>
      <w:r w:rsidR="00364C76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блока «Нам доверяют»</w:t>
      </w:r>
    </w:p>
    <w:p w14:paraId="736C0630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23655E8" w14:textId="77777777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1901D665" wp14:editId="768AAC71">
            <wp:extent cx="3071495" cy="8241665"/>
            <wp:effectExtent l="0" t="0" r="14605" b="6985"/>
            <wp:docPr id="85" name="Изображение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Изображение 1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71495" cy="824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A5011" w14:textId="1AD526D0" w:rsidR="00C44152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</w:t>
      </w:r>
      <w:r w:rsidR="00364C76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блока «Нам доверяют»</w:t>
      </w:r>
    </w:p>
    <w:p w14:paraId="549076E3" w14:textId="77777777" w:rsidR="00C44152" w:rsidRDefault="00C4415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71232C3" w14:textId="6F00F5F9" w:rsidR="003505A5" w:rsidRDefault="00C44152" w:rsidP="00C44152">
      <w:pPr>
        <w:spacing w:after="0"/>
        <w:ind w:left="284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1FEFE46" wp14:editId="5B264980">
            <wp:extent cx="5621104" cy="7471955"/>
            <wp:effectExtent l="0" t="0" r="508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6428" cy="7479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94094" w14:textId="7AFA8142" w:rsidR="00364C76" w:rsidRPr="00341F7D" w:rsidRDefault="00364C76" w:rsidP="00364C76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27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Код для слайдера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JavaScript</w:t>
      </w:r>
    </w:p>
    <w:p w14:paraId="5A2E6B26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1D17BE1" w14:textId="69FAB315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странице «Услуги» сайта рекламной компании «Доступное решение» для создания блока «Услуги», изображенного на рисунке 3.2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8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2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9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 и код для создания стилей шапки, изображенный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30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1C8A2FDF" w14:textId="77777777" w:rsidR="003505A5" w:rsidRDefault="003505A5">
      <w:pPr>
        <w:spacing w:after="0"/>
        <w:ind w:left="284"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C5B3C46" w14:textId="77777777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41065D64" wp14:editId="2C39A65D">
            <wp:extent cx="3805555" cy="7501255"/>
            <wp:effectExtent l="0" t="0" r="4445" b="4445"/>
            <wp:docPr id="88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Изображение 17"/>
                    <pic:cNvPicPr>
                      <a:picLocks noChangeAspect="1"/>
                    </pic:cNvPicPr>
                  </pic:nvPicPr>
                  <pic:blipFill>
                    <a:blip r:embed="rId49"/>
                    <a:srcRect t="2612" b="16860"/>
                    <a:stretch>
                      <a:fillRect/>
                    </a:stretch>
                  </pic:blipFill>
                  <pic:spPr>
                    <a:xfrm>
                      <a:off x="0" y="0"/>
                      <a:ext cx="3805555" cy="750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44775" w14:textId="2CBF98F3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</w:t>
      </w:r>
      <w:r w:rsidR="00364C76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Блок «Услуги»</w:t>
      </w:r>
    </w:p>
    <w:p w14:paraId="31D6416D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398B7FC" w14:textId="77777777" w:rsidR="003505A5" w:rsidRDefault="0087279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3AAFF9E1" wp14:editId="0C11FA25">
            <wp:extent cx="6244590" cy="8536305"/>
            <wp:effectExtent l="0" t="0" r="3810" b="17145"/>
            <wp:docPr id="68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Изображение 3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244590" cy="853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D6F9AB" w14:textId="48484CFF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</w:t>
      </w:r>
      <w:r w:rsidR="00364C76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блока «Услуги»</w:t>
      </w:r>
    </w:p>
    <w:p w14:paraId="1634D4AA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3CF3270" w14:textId="77777777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28B602E8" wp14:editId="699A513A">
            <wp:extent cx="3394710" cy="8355330"/>
            <wp:effectExtent l="0" t="0" r="15240" b="7620"/>
            <wp:docPr id="79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Изображение 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94710" cy="835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E9A66" w14:textId="39DCB3A9" w:rsidR="003505A5" w:rsidRDefault="00872794">
      <w:pPr>
        <w:spacing w:after="0"/>
        <w:ind w:left="284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364C76">
        <w:rPr>
          <w:rFonts w:ascii="Times New Roman" w:hAnsi="Times New Roman" w:cs="Times New Roman"/>
          <w:sz w:val="28"/>
          <w:szCs w:val="28"/>
        </w:rPr>
        <w:t>30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блока «Услуги»</w:t>
      </w:r>
    </w:p>
    <w:p w14:paraId="17061F3D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0E91504" w14:textId="68BFCA13" w:rsidR="003505A5" w:rsidRPr="00CF6236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lastRenderedPageBreak/>
        <w:t>На странице «Услуги» сайта рекламной компании «Доступное решение» для создания блока «Ваш заказ», изображенного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31</w:t>
      </w:r>
      <w:r>
        <w:rPr>
          <w:rFonts w:ascii="Times New Roman" w:hAnsi="Times New Roman" w:cs="Times New Roman"/>
          <w:sz w:val="28"/>
          <w:szCs w:val="28"/>
          <w:lang w:eastAsia="zh-CN"/>
        </w:rPr>
        <w:t>, был написан код для создания структуры, изображенный на рисунке 3.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 xml:space="preserve">32, </w:t>
      </w:r>
      <w:r>
        <w:rPr>
          <w:rFonts w:ascii="Times New Roman" w:hAnsi="Times New Roman" w:cs="Times New Roman"/>
          <w:sz w:val="28"/>
          <w:szCs w:val="28"/>
          <w:lang w:eastAsia="zh-CN"/>
        </w:rPr>
        <w:t>код для создания стилей шапки, изображенный на рисунке 3.3</w:t>
      </w:r>
      <w:r w:rsidR="00364C76">
        <w:rPr>
          <w:rFonts w:ascii="Times New Roman" w:hAnsi="Times New Roman" w:cs="Times New Roman"/>
          <w:sz w:val="28"/>
          <w:szCs w:val="28"/>
          <w:lang w:eastAsia="zh-CN"/>
        </w:rPr>
        <w:t>3</w:t>
      </w:r>
      <w:r w:rsidR="00471D2F">
        <w:rPr>
          <w:rFonts w:ascii="Times New Roman" w:hAnsi="Times New Roman" w:cs="Times New Roman"/>
          <w:sz w:val="28"/>
          <w:szCs w:val="28"/>
          <w:lang w:eastAsia="zh-CN"/>
        </w:rPr>
        <w:t xml:space="preserve"> и код для выбора услуг на языке программирования </w:t>
      </w:r>
      <w:r w:rsidR="00471D2F">
        <w:rPr>
          <w:rFonts w:ascii="Times New Roman" w:hAnsi="Times New Roman" w:cs="Times New Roman"/>
          <w:sz w:val="28"/>
          <w:szCs w:val="28"/>
          <w:lang w:val="en-US" w:eastAsia="zh-CN"/>
        </w:rPr>
        <w:t>JavaScript</w:t>
      </w:r>
      <w:r w:rsidR="00471D2F">
        <w:rPr>
          <w:rFonts w:ascii="Times New Roman" w:hAnsi="Times New Roman" w:cs="Times New Roman"/>
          <w:sz w:val="28"/>
          <w:szCs w:val="28"/>
          <w:lang w:eastAsia="zh-CN"/>
        </w:rPr>
        <w:t>, изображённый на рисунке 3.34</w:t>
      </w:r>
      <w:r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68D81A95" w14:textId="77777777" w:rsidR="003505A5" w:rsidRDefault="0087279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602AFAD4" wp14:editId="6BE59245">
            <wp:extent cx="6294120" cy="2099945"/>
            <wp:effectExtent l="0" t="0" r="11430" b="14605"/>
            <wp:docPr id="86" name="Изображение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Изображение 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294120" cy="2099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0C80E" w14:textId="7D234CCD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471D2F">
        <w:rPr>
          <w:rFonts w:ascii="Times New Roman" w:hAnsi="Times New Roman" w:cs="Times New Roman"/>
          <w:sz w:val="28"/>
          <w:szCs w:val="28"/>
        </w:rPr>
        <w:t>31</w:t>
      </w:r>
      <w:r>
        <w:rPr>
          <w:rFonts w:ascii="Times New Roman" w:hAnsi="Times New Roman" w:cs="Times New Roman"/>
          <w:sz w:val="28"/>
          <w:szCs w:val="28"/>
        </w:rPr>
        <w:t xml:space="preserve"> Блок «Ваш заказ»</w:t>
      </w:r>
    </w:p>
    <w:p w14:paraId="78879993" w14:textId="7777777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6129598D" wp14:editId="4AB5425C">
            <wp:extent cx="5143500" cy="5163402"/>
            <wp:effectExtent l="0" t="0" r="0" b="5715"/>
            <wp:docPr id="87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Изображение 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49248" cy="5169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DB7ED" w14:textId="3C35B4DF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="00471D2F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 xml:space="preserve"> Код для создания структуры блока «Ваш заказ»</w:t>
      </w:r>
    </w:p>
    <w:p w14:paraId="33D5C695" w14:textId="77777777" w:rsidR="003505A5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114300" distR="114300" wp14:anchorId="39484250" wp14:editId="2B1C03D1">
            <wp:extent cx="3286442" cy="8569235"/>
            <wp:effectExtent l="0" t="0" r="3175" b="3810"/>
            <wp:docPr id="90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Изображение 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87285" cy="8571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0008C" w14:textId="10CF289F" w:rsidR="00C44152" w:rsidRDefault="00872794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Pr="00CF6236">
        <w:rPr>
          <w:rFonts w:ascii="Times New Roman" w:hAnsi="Times New Roman" w:cs="Times New Roman"/>
          <w:sz w:val="28"/>
          <w:szCs w:val="28"/>
        </w:rPr>
        <w:t>3</w:t>
      </w:r>
      <w:r w:rsidR="00471D2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Код для стилей блока «Ваш заказ»</w:t>
      </w:r>
    </w:p>
    <w:p w14:paraId="58B8DED5" w14:textId="77777777" w:rsidR="00C44152" w:rsidRDefault="00C4415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43CE4A2" w14:textId="00C5B86E" w:rsidR="003505A5" w:rsidRDefault="00C44152" w:rsidP="00C4415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4E8F56A" wp14:editId="7F90EFD7">
            <wp:extent cx="4167052" cy="8938030"/>
            <wp:effectExtent l="0" t="0" r="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6780" cy="8980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03BC17B" wp14:editId="110F2B79">
            <wp:extent cx="4292600" cy="59182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2600" cy="591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0F980" w14:textId="3938D644" w:rsidR="00471D2F" w:rsidRDefault="00471D2F" w:rsidP="00471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</w:t>
      </w:r>
      <w:r w:rsidRPr="00CF623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Код для выбора услуг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JavaScript</w:t>
      </w:r>
    </w:p>
    <w:p w14:paraId="6B91BA19" w14:textId="77777777" w:rsidR="003505A5" w:rsidRDefault="008727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9D369C" w14:textId="70AFBC19" w:rsidR="003505A5" w:rsidRDefault="00A6179B" w:rsidP="00A6179B">
      <w:pPr>
        <w:pStyle w:val="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24811"/>
      <w:bookmarkStart w:id="26" w:name="_Toc12538"/>
      <w:bookmarkStart w:id="27" w:name="_Toc136616864"/>
      <w:bookmarkStart w:id="28" w:name="_Toc136617183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25"/>
      <w:bookmarkEnd w:id="26"/>
      <w:bookmarkEnd w:id="27"/>
      <w:bookmarkEnd w:id="28"/>
    </w:p>
    <w:p w14:paraId="3A44DD4F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В данном курсовом проекте проведён анализ предметной области, разработана информационная структура веб-приложения, а также макет дизайна. В итоге разработано веб-приложение, которое позволит посетителям сайта узнать информацию о</w:t>
      </w:r>
      <w:r w:rsidRPr="00CF6236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zh-CN"/>
        </w:rPr>
        <w:t>рекламной компании и заказать услуги онлайн.</w:t>
      </w:r>
    </w:p>
    <w:p w14:paraId="7EEAE2FB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реимущества веб-приложения для клиентов рекламной компании:</w:t>
      </w:r>
    </w:p>
    <w:p w14:paraId="1412BBBC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Быстрота и удобство в использовании. Приложение предоставляет клиентам быстрый и удобный доступ к информации о компании и ее услугах, что экономит время и упрощает процесс оформления заказов.</w:t>
      </w:r>
    </w:p>
    <w:p w14:paraId="2DB8DB36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Доступность информации. Клиенты смогут получать актуальную информацию о доступных услугах, </w:t>
      </w:r>
      <w:proofErr w:type="gramStart"/>
      <w:r>
        <w:rPr>
          <w:rFonts w:ascii="Times New Roman" w:hAnsi="Times New Roman" w:cs="Times New Roman"/>
          <w:sz w:val="28"/>
          <w:szCs w:val="28"/>
          <w:lang w:eastAsia="zh-CN"/>
        </w:rPr>
        <w:t>ценах  в</w:t>
      </w:r>
      <w:proofErr w:type="gramEnd"/>
      <w:r>
        <w:rPr>
          <w:rFonts w:ascii="Times New Roman" w:hAnsi="Times New Roman" w:cs="Times New Roman"/>
          <w:sz w:val="28"/>
          <w:szCs w:val="28"/>
          <w:lang w:eastAsia="zh-CN"/>
        </w:rPr>
        <w:t xml:space="preserve"> любое время суток.</w:t>
      </w:r>
    </w:p>
    <w:p w14:paraId="27BE7E23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Преимущества веб-приложения для компании:</w:t>
      </w:r>
    </w:p>
    <w:p w14:paraId="51F9BE2F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Конкурентное преимущество. Создание веб-приложения для рекламной компании поможет компании выделиться на фоне конкурентов, улучшить качество обслуживания клиентов и привлечь новых клиентов.</w:t>
      </w:r>
    </w:p>
    <w:p w14:paraId="7501F720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Оптимизация бизнес-процессов. Автоматизация процессов обслуживания и контроля заказов позволит упростить работу сотрудников, сократить время на оформление заказа и улучшить качество обслуживания.</w:t>
      </w:r>
    </w:p>
    <w:p w14:paraId="67726F99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Улучшение качества обслуживания. Веб-приложение поможет компании улучшить качество обслуживания клиентов, позволив им получать актуальную информацию в любое время суток, быстро оформлять заказы и следить за их выполнением.</w:t>
      </w:r>
    </w:p>
    <w:p w14:paraId="2C302CDB" w14:textId="77777777" w:rsidR="003505A5" w:rsidRDefault="00872794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Увеличение прибыли. Создание веб-приложения для рекламной компании позволит увеличить прибыль компании за счет привлечения новых клиентов, улучшения качества обслуживания и повышения эффективности работы сервиса.</w:t>
      </w:r>
    </w:p>
    <w:p w14:paraId="4F359317" w14:textId="77777777" w:rsidR="003505A5" w:rsidRPr="00CF6236" w:rsidRDefault="003505A5" w:rsidP="00E145E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</w:p>
    <w:p w14:paraId="5558C8C6" w14:textId="77777777" w:rsidR="003505A5" w:rsidRDefault="00872794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8774452" w14:textId="2AB82713" w:rsidR="00A6179B" w:rsidRPr="00796B8A" w:rsidRDefault="00C40052" w:rsidP="00796B8A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136617184"/>
      <w:r w:rsidRPr="00796B8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ЛИТЕРАТУРА</w:t>
      </w:r>
      <w:bookmarkEnd w:id="29"/>
    </w:p>
    <w:p w14:paraId="6284B6BC" w14:textId="4093C711" w:rsidR="00A6179B" w:rsidRPr="00A6179B" w:rsidRDefault="00A6179B" w:rsidP="00C40052">
      <w:pPr>
        <w:spacing w:line="276" w:lineRule="auto"/>
        <w:ind w:firstLine="283"/>
        <w:rPr>
          <w:rFonts w:ascii="Times New Roman" w:hAnsi="Times New Roman" w:cs="Times New Roman"/>
          <w:bCs/>
          <w:sz w:val="28"/>
          <w:szCs w:val="28"/>
        </w:rPr>
      </w:pPr>
      <w:r w:rsidRPr="00A6179B">
        <w:rPr>
          <w:rFonts w:ascii="Times New Roman" w:hAnsi="Times New Roman" w:cs="Times New Roman"/>
          <w:bCs/>
          <w:sz w:val="28"/>
          <w:szCs w:val="28"/>
        </w:rPr>
        <w:t>Основная</w:t>
      </w:r>
      <w:r w:rsidR="00C40052">
        <w:rPr>
          <w:rFonts w:ascii="Times New Roman" w:hAnsi="Times New Roman" w:cs="Times New Roman"/>
          <w:bCs/>
          <w:sz w:val="28"/>
          <w:szCs w:val="28"/>
        </w:rPr>
        <w:t>:</w:t>
      </w:r>
    </w:p>
    <w:p w14:paraId="186325F0" w14:textId="77777777" w:rsidR="00A6179B" w:rsidRPr="00A6179B" w:rsidRDefault="00A6179B" w:rsidP="00646F7C">
      <w:pPr>
        <w:pStyle w:val="Default"/>
        <w:numPr>
          <w:ilvl w:val="0"/>
          <w:numId w:val="9"/>
        </w:numPr>
        <w:tabs>
          <w:tab w:val="left" w:pos="567"/>
        </w:tabs>
        <w:spacing w:line="276" w:lineRule="auto"/>
        <w:ind w:left="0" w:firstLineChars="101" w:firstLine="283"/>
        <w:jc w:val="both"/>
        <w:rPr>
          <w:bCs/>
          <w:color w:val="auto"/>
          <w:sz w:val="28"/>
          <w:szCs w:val="28"/>
        </w:rPr>
      </w:pPr>
      <w:r w:rsidRPr="00A6179B">
        <w:rPr>
          <w:bCs/>
          <w:color w:val="auto"/>
          <w:sz w:val="28"/>
          <w:szCs w:val="28"/>
        </w:rPr>
        <w:t xml:space="preserve">Гниденко, И. Г.  Технология разработки программного </w:t>
      </w:r>
      <w:proofErr w:type="gramStart"/>
      <w:r w:rsidRPr="00A6179B">
        <w:rPr>
          <w:bCs/>
          <w:color w:val="auto"/>
          <w:sz w:val="28"/>
          <w:szCs w:val="28"/>
        </w:rPr>
        <w:t>обеспечения :</w:t>
      </w:r>
      <w:proofErr w:type="gramEnd"/>
      <w:r w:rsidRPr="00A6179B">
        <w:rPr>
          <w:bCs/>
          <w:color w:val="auto"/>
          <w:sz w:val="28"/>
          <w:szCs w:val="28"/>
        </w:rPr>
        <w:t xml:space="preserve"> учебное пособие для среднего профессионального образования / И. Г. Гниденко, Ф. Ф. Павлов, Д. Ю. Федоров. — </w:t>
      </w:r>
      <w:proofErr w:type="gramStart"/>
      <w:r w:rsidRPr="00A6179B">
        <w:rPr>
          <w:bCs/>
          <w:color w:val="auto"/>
          <w:sz w:val="28"/>
          <w:szCs w:val="28"/>
        </w:rPr>
        <w:t>Москва :</w:t>
      </w:r>
      <w:proofErr w:type="gramEnd"/>
      <w:r w:rsidRPr="00A6179B">
        <w:rPr>
          <w:bCs/>
          <w:color w:val="auto"/>
          <w:sz w:val="28"/>
          <w:szCs w:val="28"/>
        </w:rPr>
        <w:t xml:space="preserve"> Издательство </w:t>
      </w:r>
      <w:proofErr w:type="spellStart"/>
      <w:r w:rsidRPr="00A6179B">
        <w:rPr>
          <w:bCs/>
          <w:color w:val="auto"/>
          <w:sz w:val="28"/>
          <w:szCs w:val="28"/>
        </w:rPr>
        <w:t>Юрайт</w:t>
      </w:r>
      <w:proofErr w:type="spellEnd"/>
      <w:r w:rsidRPr="00A6179B">
        <w:rPr>
          <w:bCs/>
          <w:color w:val="auto"/>
          <w:sz w:val="28"/>
          <w:szCs w:val="28"/>
        </w:rPr>
        <w:t xml:space="preserve">, 2020. — 235 с. — (Профессиональное образование). — ISBN 978-5-534-05047-9. — </w:t>
      </w:r>
      <w:proofErr w:type="gramStart"/>
      <w:r w:rsidRPr="00A6179B">
        <w:rPr>
          <w:bCs/>
          <w:color w:val="auto"/>
          <w:sz w:val="28"/>
          <w:szCs w:val="28"/>
        </w:rPr>
        <w:t>Текст :</w:t>
      </w:r>
      <w:proofErr w:type="gramEnd"/>
      <w:r w:rsidRPr="00A6179B">
        <w:rPr>
          <w:bCs/>
          <w:color w:val="auto"/>
          <w:sz w:val="28"/>
          <w:szCs w:val="28"/>
        </w:rPr>
        <w:t xml:space="preserve"> электронный // ЭБС </w:t>
      </w:r>
      <w:proofErr w:type="spellStart"/>
      <w:r w:rsidRPr="00A6179B">
        <w:rPr>
          <w:bCs/>
          <w:color w:val="auto"/>
          <w:sz w:val="28"/>
          <w:szCs w:val="28"/>
        </w:rPr>
        <w:t>Юрайт</w:t>
      </w:r>
      <w:proofErr w:type="spellEnd"/>
      <w:r w:rsidRPr="00A6179B">
        <w:rPr>
          <w:bCs/>
          <w:color w:val="auto"/>
          <w:sz w:val="28"/>
          <w:szCs w:val="28"/>
        </w:rPr>
        <w:t xml:space="preserve"> [сайт]. — URL: </w:t>
      </w:r>
      <w:hyperlink r:id="rId57" w:tooltip="https://urait.ru/bcode/453640" w:history="1">
        <w:r w:rsidRPr="00A6179B">
          <w:rPr>
            <w:rStyle w:val="a3"/>
            <w:bCs/>
            <w:color w:val="auto"/>
            <w:sz w:val="28"/>
            <w:szCs w:val="28"/>
          </w:rPr>
          <w:t>https://urait.ru/bcode/453640</w:t>
        </w:r>
      </w:hyperlink>
    </w:p>
    <w:p w14:paraId="31A0592B" w14:textId="77777777" w:rsidR="00C40052" w:rsidRPr="00C40052" w:rsidRDefault="00A6179B" w:rsidP="00646F7C">
      <w:pPr>
        <w:pStyle w:val="Default"/>
        <w:numPr>
          <w:ilvl w:val="0"/>
          <w:numId w:val="9"/>
        </w:numPr>
        <w:tabs>
          <w:tab w:val="left" w:pos="567"/>
        </w:tabs>
        <w:spacing w:line="276" w:lineRule="auto"/>
        <w:ind w:left="0" w:firstLineChars="101" w:firstLine="283"/>
        <w:jc w:val="both"/>
        <w:rPr>
          <w:rStyle w:val="a3"/>
          <w:bCs/>
          <w:color w:val="auto"/>
          <w:sz w:val="28"/>
          <w:szCs w:val="28"/>
          <w:u w:val="none"/>
        </w:rPr>
      </w:pPr>
      <w:proofErr w:type="spellStart"/>
      <w:r w:rsidRPr="00A6179B">
        <w:rPr>
          <w:bCs/>
          <w:color w:val="auto"/>
          <w:sz w:val="28"/>
          <w:szCs w:val="28"/>
        </w:rPr>
        <w:t>Сысолетин</w:t>
      </w:r>
      <w:proofErr w:type="spellEnd"/>
      <w:r w:rsidRPr="00A6179B">
        <w:rPr>
          <w:bCs/>
          <w:color w:val="auto"/>
          <w:sz w:val="28"/>
          <w:szCs w:val="28"/>
        </w:rPr>
        <w:t>, Е. Г.  Разработка интернет-</w:t>
      </w:r>
      <w:proofErr w:type="gramStart"/>
      <w:r w:rsidRPr="00A6179B">
        <w:rPr>
          <w:bCs/>
          <w:color w:val="auto"/>
          <w:sz w:val="28"/>
          <w:szCs w:val="28"/>
        </w:rPr>
        <w:t>приложений :</w:t>
      </w:r>
      <w:proofErr w:type="gramEnd"/>
      <w:r w:rsidRPr="00A6179B">
        <w:rPr>
          <w:bCs/>
          <w:color w:val="auto"/>
          <w:sz w:val="28"/>
          <w:szCs w:val="28"/>
        </w:rPr>
        <w:t xml:space="preserve"> учебное пособие для среднего профессионального образования / Е. Г. </w:t>
      </w:r>
      <w:proofErr w:type="spellStart"/>
      <w:r w:rsidRPr="00A6179B">
        <w:rPr>
          <w:bCs/>
          <w:color w:val="auto"/>
          <w:sz w:val="28"/>
          <w:szCs w:val="28"/>
        </w:rPr>
        <w:t>Сысолетин</w:t>
      </w:r>
      <w:proofErr w:type="spellEnd"/>
      <w:r w:rsidRPr="00A6179B">
        <w:rPr>
          <w:bCs/>
          <w:color w:val="auto"/>
          <w:sz w:val="28"/>
          <w:szCs w:val="28"/>
        </w:rPr>
        <w:t>, С. Д. </w:t>
      </w:r>
      <w:proofErr w:type="spellStart"/>
      <w:r w:rsidRPr="00A6179B">
        <w:rPr>
          <w:bCs/>
          <w:color w:val="auto"/>
          <w:sz w:val="28"/>
          <w:szCs w:val="28"/>
        </w:rPr>
        <w:t>Ростунцев</w:t>
      </w:r>
      <w:proofErr w:type="spellEnd"/>
      <w:r w:rsidRPr="00A6179B">
        <w:rPr>
          <w:bCs/>
          <w:color w:val="auto"/>
          <w:sz w:val="28"/>
          <w:szCs w:val="28"/>
        </w:rPr>
        <w:t xml:space="preserve">. — </w:t>
      </w:r>
      <w:proofErr w:type="gramStart"/>
      <w:r w:rsidRPr="00A6179B">
        <w:rPr>
          <w:bCs/>
          <w:color w:val="auto"/>
          <w:sz w:val="28"/>
          <w:szCs w:val="28"/>
        </w:rPr>
        <w:t>Москва :</w:t>
      </w:r>
      <w:proofErr w:type="gramEnd"/>
      <w:r w:rsidRPr="00A6179B">
        <w:rPr>
          <w:bCs/>
          <w:color w:val="auto"/>
          <w:sz w:val="28"/>
          <w:szCs w:val="28"/>
        </w:rPr>
        <w:t xml:space="preserve"> Издательство </w:t>
      </w:r>
      <w:proofErr w:type="spellStart"/>
      <w:r w:rsidRPr="00A6179B">
        <w:rPr>
          <w:bCs/>
          <w:color w:val="auto"/>
          <w:sz w:val="28"/>
          <w:szCs w:val="28"/>
        </w:rPr>
        <w:t>Юрайт</w:t>
      </w:r>
      <w:proofErr w:type="spellEnd"/>
      <w:r w:rsidRPr="00A6179B">
        <w:rPr>
          <w:bCs/>
          <w:color w:val="auto"/>
          <w:sz w:val="28"/>
          <w:szCs w:val="28"/>
        </w:rPr>
        <w:t xml:space="preserve">, 2020. — 90 с. — (Профессиональное образование). — ISBN 978-5-534-10015-0. — </w:t>
      </w:r>
      <w:proofErr w:type="gramStart"/>
      <w:r w:rsidRPr="00A6179B">
        <w:rPr>
          <w:bCs/>
          <w:color w:val="auto"/>
          <w:sz w:val="28"/>
          <w:szCs w:val="28"/>
        </w:rPr>
        <w:t>Текст :</w:t>
      </w:r>
      <w:proofErr w:type="gramEnd"/>
      <w:r w:rsidRPr="00A6179B">
        <w:rPr>
          <w:bCs/>
          <w:color w:val="auto"/>
          <w:sz w:val="28"/>
          <w:szCs w:val="28"/>
        </w:rPr>
        <w:t xml:space="preserve"> электронный // ЭБС </w:t>
      </w:r>
      <w:proofErr w:type="spellStart"/>
      <w:r w:rsidRPr="00A6179B">
        <w:rPr>
          <w:bCs/>
          <w:color w:val="auto"/>
          <w:sz w:val="28"/>
          <w:szCs w:val="28"/>
        </w:rPr>
        <w:t>Юрайт</w:t>
      </w:r>
      <w:proofErr w:type="spellEnd"/>
      <w:r w:rsidRPr="00A6179B">
        <w:rPr>
          <w:bCs/>
          <w:color w:val="auto"/>
          <w:sz w:val="28"/>
          <w:szCs w:val="28"/>
        </w:rPr>
        <w:t xml:space="preserve"> [сайт]. — URL: </w:t>
      </w:r>
      <w:hyperlink r:id="rId58" w:tooltip="https://urait.ru/bcode/456393" w:history="1">
        <w:r w:rsidRPr="00A6179B">
          <w:rPr>
            <w:rStyle w:val="a3"/>
            <w:bCs/>
            <w:color w:val="auto"/>
            <w:sz w:val="28"/>
            <w:szCs w:val="28"/>
          </w:rPr>
          <w:t>https://urait.ru/bcode/456393</w:t>
        </w:r>
      </w:hyperlink>
    </w:p>
    <w:p w14:paraId="2910B0BB" w14:textId="76CF2EC5" w:rsidR="00A6179B" w:rsidRPr="00C40052" w:rsidRDefault="00A6179B" w:rsidP="00C40052">
      <w:pPr>
        <w:pStyle w:val="Default"/>
        <w:tabs>
          <w:tab w:val="left" w:pos="1134"/>
        </w:tabs>
        <w:spacing w:line="276" w:lineRule="auto"/>
        <w:ind w:left="283"/>
        <w:jc w:val="both"/>
        <w:rPr>
          <w:bCs/>
          <w:color w:val="auto"/>
          <w:sz w:val="28"/>
          <w:szCs w:val="28"/>
        </w:rPr>
      </w:pPr>
      <w:r w:rsidRPr="00C40052">
        <w:rPr>
          <w:bCs/>
          <w:sz w:val="28"/>
          <w:szCs w:val="28"/>
        </w:rPr>
        <w:t>Дополнительная</w:t>
      </w:r>
      <w:r w:rsidR="00C40052" w:rsidRPr="00C40052">
        <w:rPr>
          <w:bCs/>
          <w:sz w:val="28"/>
          <w:szCs w:val="28"/>
        </w:rPr>
        <w:t>:</w:t>
      </w:r>
    </w:p>
    <w:p w14:paraId="0058CD28" w14:textId="567C56FD" w:rsidR="00A6179B" w:rsidRPr="00A6179B" w:rsidRDefault="00A6179B" w:rsidP="00646F7C">
      <w:pPr>
        <w:pStyle w:val="authors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83"/>
        <w:jc w:val="both"/>
        <w:rPr>
          <w:bCs/>
          <w:sz w:val="28"/>
          <w:szCs w:val="28"/>
        </w:rPr>
      </w:pPr>
      <w:r w:rsidRPr="00A6179B">
        <w:rPr>
          <w:bCs/>
          <w:sz w:val="28"/>
          <w:szCs w:val="28"/>
        </w:rPr>
        <w:t xml:space="preserve">Алексеев </w:t>
      </w:r>
      <w:proofErr w:type="gramStart"/>
      <w:r w:rsidRPr="00A6179B">
        <w:rPr>
          <w:bCs/>
          <w:sz w:val="28"/>
          <w:szCs w:val="28"/>
        </w:rPr>
        <w:t>А..</w:t>
      </w:r>
      <w:proofErr w:type="gramEnd"/>
      <w:r w:rsidRPr="00A6179B">
        <w:rPr>
          <w:bCs/>
          <w:sz w:val="28"/>
          <w:szCs w:val="28"/>
        </w:rPr>
        <w:t xml:space="preserve"> Введение в Web-дизайн. Учебное пособие. — М.: ДМК Пресс, 2019. — 184 c.</w:t>
      </w:r>
    </w:p>
    <w:p w14:paraId="69C31520" w14:textId="48BE4B37" w:rsidR="00A6179B" w:rsidRPr="00A6179B" w:rsidRDefault="00A6179B" w:rsidP="00646F7C">
      <w:pPr>
        <w:pStyle w:val="authors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42"/>
        <w:jc w:val="both"/>
        <w:rPr>
          <w:bCs/>
          <w:sz w:val="28"/>
          <w:szCs w:val="28"/>
        </w:rPr>
      </w:pPr>
      <w:hyperlink r:id="rId59" w:tooltip="http://www.academia-moscow.ru/authors/detail/47801/" w:history="1">
        <w:r w:rsidRPr="00A6179B">
          <w:rPr>
            <w:rStyle w:val="a3"/>
            <w:bCs/>
            <w:color w:val="auto"/>
            <w:sz w:val="28"/>
            <w:szCs w:val="28"/>
          </w:rPr>
          <w:t>Белов В. В.</w:t>
        </w:r>
      </w:hyperlink>
      <w:r w:rsidRPr="00A6179B">
        <w:rPr>
          <w:bCs/>
          <w:sz w:val="28"/>
          <w:szCs w:val="28"/>
        </w:rPr>
        <w:t> , </w:t>
      </w:r>
      <w:hyperlink r:id="rId60" w:tooltip="http://www.academia-moscow.ru/authors/detail/47802/" w:history="1">
        <w:r w:rsidRPr="00A6179B">
          <w:rPr>
            <w:rStyle w:val="a3"/>
            <w:bCs/>
            <w:color w:val="auto"/>
            <w:sz w:val="28"/>
            <w:szCs w:val="28"/>
          </w:rPr>
          <w:t>Чистякова В. И.</w:t>
        </w:r>
      </w:hyperlink>
      <w:r w:rsidRPr="00A6179B">
        <w:rPr>
          <w:bCs/>
          <w:sz w:val="28"/>
          <w:szCs w:val="28"/>
        </w:rPr>
        <w:t xml:space="preserve"> </w:t>
      </w:r>
      <w:hyperlink r:id="rId61" w:tooltip="http://www.academia-moscow.ru/catalogue/4889/168066/" w:history="1">
        <w:r w:rsidRPr="00A6179B">
          <w:rPr>
            <w:rStyle w:val="a3"/>
            <w:bCs/>
            <w:color w:val="auto"/>
            <w:sz w:val="28"/>
            <w:szCs w:val="28"/>
          </w:rPr>
          <w:t>Проектирование информационных систем</w:t>
        </w:r>
      </w:hyperlink>
      <w:r w:rsidRPr="00A6179B">
        <w:rPr>
          <w:bCs/>
          <w:sz w:val="28"/>
          <w:szCs w:val="28"/>
        </w:rPr>
        <w:t xml:space="preserve">. - Под редакцией: </w:t>
      </w:r>
      <w:hyperlink r:id="rId62" w:tooltip="http://www.academia-moscow.ru/authors/detail/47801/" w:history="1">
        <w:r w:rsidRPr="00A6179B">
          <w:rPr>
            <w:rStyle w:val="a3"/>
            <w:bCs/>
            <w:color w:val="auto"/>
            <w:sz w:val="28"/>
            <w:szCs w:val="28"/>
          </w:rPr>
          <w:t>Белов В. В.</w:t>
        </w:r>
      </w:hyperlink>
      <w:r w:rsidRPr="00A6179B">
        <w:rPr>
          <w:bCs/>
          <w:sz w:val="28"/>
          <w:szCs w:val="28"/>
        </w:rPr>
        <w:t xml:space="preserve"> - М.: Академия, 2019</w:t>
      </w:r>
    </w:p>
    <w:p w14:paraId="7C0E6329" w14:textId="77777777" w:rsidR="00A6179B" w:rsidRPr="00A6179B" w:rsidRDefault="00A6179B" w:rsidP="00646F7C">
      <w:pPr>
        <w:pStyle w:val="authors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83"/>
        <w:jc w:val="both"/>
        <w:rPr>
          <w:bCs/>
          <w:sz w:val="28"/>
          <w:szCs w:val="28"/>
        </w:rPr>
      </w:pPr>
      <w:r w:rsidRPr="00A6179B">
        <w:rPr>
          <w:bCs/>
          <w:sz w:val="28"/>
          <w:szCs w:val="28"/>
        </w:rPr>
        <w:t xml:space="preserve">Введение в программные системы и их разработку / С.В. Назаров, С.Н. Белоусова, И.А. Бессонова и др. - 2-е изд., </w:t>
      </w:r>
      <w:proofErr w:type="spellStart"/>
      <w:r w:rsidRPr="00A6179B">
        <w:rPr>
          <w:bCs/>
          <w:sz w:val="28"/>
          <w:szCs w:val="28"/>
        </w:rPr>
        <w:t>испр</w:t>
      </w:r>
      <w:proofErr w:type="spellEnd"/>
      <w:r w:rsidRPr="00A6179B">
        <w:rPr>
          <w:bCs/>
          <w:sz w:val="28"/>
          <w:szCs w:val="28"/>
        </w:rPr>
        <w:t xml:space="preserve">. - </w:t>
      </w:r>
      <w:proofErr w:type="gramStart"/>
      <w:r w:rsidRPr="00A6179B">
        <w:rPr>
          <w:bCs/>
          <w:sz w:val="28"/>
          <w:szCs w:val="28"/>
        </w:rPr>
        <w:t>Москва :</w:t>
      </w:r>
      <w:proofErr w:type="gramEnd"/>
      <w:r w:rsidRPr="00A6179B">
        <w:rPr>
          <w:bCs/>
          <w:sz w:val="28"/>
          <w:szCs w:val="28"/>
        </w:rPr>
        <w:t xml:space="preserve"> Национальный Открытый Университет «ИНТУИТ», 2019. - 650 </w:t>
      </w:r>
      <w:proofErr w:type="gramStart"/>
      <w:r w:rsidRPr="00A6179B">
        <w:rPr>
          <w:bCs/>
          <w:sz w:val="28"/>
          <w:szCs w:val="28"/>
        </w:rPr>
        <w:t>с. :</w:t>
      </w:r>
      <w:proofErr w:type="gramEnd"/>
      <w:r w:rsidRPr="00A6179B">
        <w:rPr>
          <w:bCs/>
          <w:sz w:val="28"/>
          <w:szCs w:val="28"/>
        </w:rPr>
        <w:t xml:space="preserve"> схем., табл., ил. - </w:t>
      </w:r>
      <w:proofErr w:type="spellStart"/>
      <w:r w:rsidRPr="00A6179B">
        <w:rPr>
          <w:bCs/>
          <w:sz w:val="28"/>
          <w:szCs w:val="28"/>
        </w:rPr>
        <w:t>Библиогр</w:t>
      </w:r>
      <w:proofErr w:type="spellEnd"/>
      <w:r w:rsidRPr="00A6179B">
        <w:rPr>
          <w:bCs/>
          <w:sz w:val="28"/>
          <w:szCs w:val="28"/>
        </w:rPr>
        <w:t>. в кн. ;</w:t>
      </w:r>
    </w:p>
    <w:p w14:paraId="4EFF11C2" w14:textId="77777777" w:rsidR="00A6179B" w:rsidRPr="00A6179B" w:rsidRDefault="00A6179B" w:rsidP="00646F7C">
      <w:pPr>
        <w:pStyle w:val="authors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83"/>
        <w:jc w:val="both"/>
        <w:rPr>
          <w:bCs/>
          <w:sz w:val="28"/>
          <w:szCs w:val="28"/>
        </w:rPr>
      </w:pPr>
      <w:proofErr w:type="spellStart"/>
      <w:r w:rsidRPr="00A6179B">
        <w:rPr>
          <w:bCs/>
          <w:sz w:val="28"/>
          <w:szCs w:val="28"/>
        </w:rPr>
        <w:t>Гарретт</w:t>
      </w:r>
      <w:proofErr w:type="spellEnd"/>
      <w:r w:rsidRPr="00A6179B">
        <w:rPr>
          <w:bCs/>
          <w:sz w:val="28"/>
          <w:szCs w:val="28"/>
        </w:rPr>
        <w:t xml:space="preserve"> Джесс. Веб-дизайн. Элементы опыта взаимодействия. — М.: Символ-Плюс, 2020. — 285 c.</w:t>
      </w:r>
    </w:p>
    <w:p w14:paraId="2A590EAD" w14:textId="77777777" w:rsidR="00A6179B" w:rsidRPr="00A6179B" w:rsidRDefault="00A6179B" w:rsidP="00646F7C">
      <w:pPr>
        <w:pStyle w:val="authors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83"/>
        <w:jc w:val="both"/>
        <w:rPr>
          <w:bCs/>
          <w:sz w:val="28"/>
          <w:szCs w:val="28"/>
        </w:rPr>
      </w:pPr>
      <w:r w:rsidRPr="00A6179B">
        <w:rPr>
          <w:bCs/>
          <w:sz w:val="28"/>
          <w:szCs w:val="28"/>
        </w:rPr>
        <w:t>Груздев Д.В. Практика ЭВМ-HTML, 3 курс, 2017</w:t>
      </w:r>
    </w:p>
    <w:p w14:paraId="3594DC76" w14:textId="77777777" w:rsidR="00A6179B" w:rsidRPr="00A6179B" w:rsidRDefault="00000000" w:rsidP="00646F7C">
      <w:pPr>
        <w:pStyle w:val="authors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42"/>
        <w:jc w:val="both"/>
        <w:rPr>
          <w:bCs/>
          <w:sz w:val="28"/>
          <w:szCs w:val="28"/>
        </w:rPr>
      </w:pPr>
      <w:hyperlink r:id="rId63" w:tooltip="https://www.ozon.ru/person/358459/" w:history="1">
        <w:proofErr w:type="spellStart"/>
        <w:r w:rsidR="00A6179B" w:rsidRPr="00A6179B">
          <w:rPr>
            <w:rStyle w:val="a3"/>
            <w:bCs/>
            <w:color w:val="auto"/>
            <w:sz w:val="28"/>
            <w:szCs w:val="28"/>
          </w:rPr>
          <w:t>Дакетт</w:t>
        </w:r>
        <w:proofErr w:type="spellEnd"/>
      </w:hyperlink>
      <w:r w:rsidR="00A6179B" w:rsidRPr="00A6179B">
        <w:rPr>
          <w:bCs/>
          <w:sz w:val="28"/>
          <w:szCs w:val="28"/>
        </w:rPr>
        <w:t xml:space="preserve"> Д. Основы веб-программирования с использованием HTML, XHTML и CSS. – Эксмо, 2018.</w:t>
      </w:r>
    </w:p>
    <w:p w14:paraId="2ADA7E00" w14:textId="77777777" w:rsidR="00A6179B" w:rsidRPr="00A6179B" w:rsidRDefault="00A6179B" w:rsidP="00646F7C">
      <w:pPr>
        <w:pStyle w:val="a8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83"/>
        <w:jc w:val="both"/>
        <w:rPr>
          <w:bCs/>
          <w:sz w:val="28"/>
          <w:szCs w:val="28"/>
        </w:rPr>
      </w:pPr>
      <w:r w:rsidRPr="00A6179B">
        <w:rPr>
          <w:bCs/>
          <w:sz w:val="28"/>
          <w:szCs w:val="28"/>
        </w:rPr>
        <w:t xml:space="preserve">Долженко, А.И. Технологии командной разработки программного обеспечения информационных систем / А.И. Долженко. - 2-е изд., </w:t>
      </w:r>
      <w:proofErr w:type="spellStart"/>
      <w:r w:rsidRPr="00A6179B">
        <w:rPr>
          <w:bCs/>
          <w:sz w:val="28"/>
          <w:szCs w:val="28"/>
        </w:rPr>
        <w:t>исправ</w:t>
      </w:r>
      <w:proofErr w:type="spellEnd"/>
      <w:r w:rsidRPr="00A6179B">
        <w:rPr>
          <w:bCs/>
          <w:sz w:val="28"/>
          <w:szCs w:val="28"/>
        </w:rPr>
        <w:t xml:space="preserve">. - </w:t>
      </w:r>
      <w:proofErr w:type="gramStart"/>
      <w:r w:rsidRPr="00A6179B">
        <w:rPr>
          <w:bCs/>
          <w:sz w:val="28"/>
          <w:szCs w:val="28"/>
        </w:rPr>
        <w:t>Москва :</w:t>
      </w:r>
      <w:proofErr w:type="gramEnd"/>
      <w:r w:rsidRPr="00A6179B">
        <w:rPr>
          <w:bCs/>
          <w:sz w:val="28"/>
          <w:szCs w:val="28"/>
        </w:rPr>
        <w:t xml:space="preserve"> Национальный Открытый Университет «ИНТУИТ», 2019. - 301 </w:t>
      </w:r>
      <w:proofErr w:type="gramStart"/>
      <w:r w:rsidRPr="00A6179B">
        <w:rPr>
          <w:bCs/>
          <w:sz w:val="28"/>
          <w:szCs w:val="28"/>
        </w:rPr>
        <w:t>с. :</w:t>
      </w:r>
      <w:proofErr w:type="gramEnd"/>
      <w:r w:rsidRPr="00A6179B">
        <w:rPr>
          <w:bCs/>
          <w:sz w:val="28"/>
          <w:szCs w:val="28"/>
        </w:rPr>
        <w:t xml:space="preserve"> схем., ил. - </w:t>
      </w:r>
      <w:proofErr w:type="spellStart"/>
      <w:r w:rsidRPr="00A6179B">
        <w:rPr>
          <w:bCs/>
          <w:sz w:val="28"/>
          <w:szCs w:val="28"/>
        </w:rPr>
        <w:t>Библиогр</w:t>
      </w:r>
      <w:proofErr w:type="spellEnd"/>
      <w:r w:rsidRPr="00A6179B">
        <w:rPr>
          <w:bCs/>
          <w:sz w:val="28"/>
          <w:szCs w:val="28"/>
        </w:rPr>
        <w:t>. в кн. ;</w:t>
      </w:r>
    </w:p>
    <w:p w14:paraId="1B208564" w14:textId="05C17A64" w:rsidR="00A6179B" w:rsidRPr="00A6179B" w:rsidRDefault="00A6179B" w:rsidP="00646F7C">
      <w:pPr>
        <w:pStyle w:val="authors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83"/>
        <w:jc w:val="both"/>
        <w:rPr>
          <w:bCs/>
          <w:sz w:val="28"/>
          <w:szCs w:val="28"/>
        </w:rPr>
      </w:pPr>
      <w:r w:rsidRPr="00A6179B">
        <w:rPr>
          <w:bCs/>
          <w:sz w:val="28"/>
          <w:szCs w:val="28"/>
        </w:rPr>
        <w:t xml:space="preserve">Дэвид </w:t>
      </w:r>
      <w:proofErr w:type="spellStart"/>
      <w:r w:rsidRPr="00A6179B">
        <w:rPr>
          <w:bCs/>
          <w:sz w:val="28"/>
          <w:szCs w:val="28"/>
        </w:rPr>
        <w:t>Макфарланд</w:t>
      </w:r>
      <w:proofErr w:type="spellEnd"/>
      <w:r w:rsidRPr="00A6179B">
        <w:rPr>
          <w:bCs/>
          <w:sz w:val="28"/>
          <w:szCs w:val="28"/>
        </w:rPr>
        <w:t>. Новая большая книга CSS. — М.: Питер, 2018. — 720 c.</w:t>
      </w:r>
      <w:r w:rsidR="00C40052">
        <w:rPr>
          <w:bCs/>
          <w:sz w:val="28"/>
          <w:szCs w:val="28"/>
        </w:rPr>
        <w:tab/>
      </w:r>
    </w:p>
    <w:p w14:paraId="6579292D" w14:textId="3C735EAA" w:rsidR="00C40052" w:rsidRPr="00C40052" w:rsidRDefault="00A6179B" w:rsidP="00646F7C">
      <w:pPr>
        <w:pStyle w:val="authors"/>
        <w:numPr>
          <w:ilvl w:val="0"/>
          <w:numId w:val="9"/>
        </w:numPr>
        <w:tabs>
          <w:tab w:val="left" w:pos="0"/>
          <w:tab w:val="left" w:pos="284"/>
          <w:tab w:val="left" w:pos="567"/>
        </w:tabs>
        <w:spacing w:before="0" w:beforeAutospacing="0" w:after="36" w:afterAutospacing="0" w:line="276" w:lineRule="auto"/>
        <w:ind w:left="0" w:firstLineChars="101" w:firstLine="283"/>
        <w:jc w:val="both"/>
        <w:rPr>
          <w:bCs/>
          <w:sz w:val="28"/>
          <w:szCs w:val="28"/>
        </w:rPr>
      </w:pPr>
      <w:r w:rsidRPr="00A6179B">
        <w:rPr>
          <w:bCs/>
          <w:sz w:val="28"/>
          <w:szCs w:val="28"/>
        </w:rPr>
        <w:t xml:space="preserve">Сычев, А.В. Перспективные технологии и языки веб-разработки / А.В. Сычев. - 2-е изд., </w:t>
      </w:r>
      <w:proofErr w:type="spellStart"/>
      <w:r w:rsidRPr="00A6179B">
        <w:rPr>
          <w:bCs/>
          <w:sz w:val="28"/>
          <w:szCs w:val="28"/>
        </w:rPr>
        <w:t>испр</w:t>
      </w:r>
      <w:proofErr w:type="spellEnd"/>
      <w:r w:rsidRPr="00A6179B">
        <w:rPr>
          <w:bCs/>
          <w:sz w:val="28"/>
          <w:szCs w:val="28"/>
        </w:rPr>
        <w:t xml:space="preserve">. - </w:t>
      </w:r>
      <w:proofErr w:type="gramStart"/>
      <w:r w:rsidRPr="00A6179B">
        <w:rPr>
          <w:bCs/>
          <w:sz w:val="28"/>
          <w:szCs w:val="28"/>
        </w:rPr>
        <w:t>Москва :</w:t>
      </w:r>
      <w:proofErr w:type="gramEnd"/>
      <w:r w:rsidRPr="00A6179B">
        <w:rPr>
          <w:bCs/>
          <w:sz w:val="28"/>
          <w:szCs w:val="28"/>
        </w:rPr>
        <w:t xml:space="preserve"> Национальный Открытый Университет «ИНТУИТ», 2019. - 494 </w:t>
      </w:r>
      <w:proofErr w:type="gramStart"/>
      <w:r w:rsidRPr="00A6179B">
        <w:rPr>
          <w:bCs/>
          <w:sz w:val="28"/>
          <w:szCs w:val="28"/>
        </w:rPr>
        <w:t>с. :</w:t>
      </w:r>
      <w:proofErr w:type="gramEnd"/>
      <w:r w:rsidRPr="00A6179B">
        <w:rPr>
          <w:bCs/>
          <w:sz w:val="28"/>
          <w:szCs w:val="28"/>
        </w:rPr>
        <w:t xml:space="preserve"> ил. ;</w:t>
      </w:r>
    </w:p>
    <w:p w14:paraId="4004D97D" w14:textId="77777777" w:rsidR="00C40052" w:rsidRDefault="00C40052" w:rsidP="00C40052">
      <w:pPr>
        <w:spacing w:after="0" w:line="276" w:lineRule="auto"/>
        <w:ind w:firstLineChars="101" w:firstLine="283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bCs/>
          <w:sz w:val="28"/>
          <w:szCs w:val="28"/>
        </w:rPr>
        <w:br w:type="page"/>
      </w:r>
    </w:p>
    <w:p w14:paraId="1DC4C448" w14:textId="168323E6" w:rsidR="00A6179B" w:rsidRPr="00C40052" w:rsidRDefault="00A6179B" w:rsidP="00C40052">
      <w:pPr>
        <w:spacing w:line="276" w:lineRule="auto"/>
        <w:ind w:right="-2" w:firstLine="283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40052">
        <w:rPr>
          <w:rFonts w:ascii="Times New Roman" w:hAnsi="Times New Roman" w:cs="Times New Roman"/>
          <w:bCs/>
          <w:sz w:val="28"/>
          <w:szCs w:val="28"/>
        </w:rPr>
        <w:lastRenderedPageBreak/>
        <w:t>Интернет-ресурсы:</w:t>
      </w:r>
    </w:p>
    <w:p w14:paraId="20AABB3A" w14:textId="77777777" w:rsidR="00A6179B" w:rsidRPr="00A6179B" w:rsidRDefault="00A6179B" w:rsidP="00C40052">
      <w:pPr>
        <w:pStyle w:val="ac"/>
        <w:numPr>
          <w:ilvl w:val="0"/>
          <w:numId w:val="9"/>
        </w:numPr>
        <w:tabs>
          <w:tab w:val="left" w:pos="0"/>
        </w:tabs>
        <w:spacing w:line="276" w:lineRule="auto"/>
        <w:ind w:left="0" w:firstLineChars="101" w:firstLine="283"/>
        <w:jc w:val="both"/>
        <w:rPr>
          <w:bCs/>
          <w:sz w:val="28"/>
          <w:szCs w:val="28"/>
        </w:rPr>
      </w:pPr>
      <w:r w:rsidRPr="00A6179B">
        <w:rPr>
          <w:bCs/>
          <w:sz w:val="28"/>
          <w:szCs w:val="28"/>
        </w:rPr>
        <w:t xml:space="preserve">Самоучитель </w:t>
      </w:r>
      <w:r w:rsidRPr="00A6179B">
        <w:rPr>
          <w:bCs/>
          <w:sz w:val="28"/>
          <w:szCs w:val="28"/>
          <w:lang w:val="en-US"/>
        </w:rPr>
        <w:t>HTML</w:t>
      </w:r>
      <w:r w:rsidRPr="00A6179B">
        <w:rPr>
          <w:bCs/>
          <w:sz w:val="28"/>
          <w:szCs w:val="28"/>
        </w:rPr>
        <w:t xml:space="preserve">. [Электронный ресурс]: Режим доступа:  </w:t>
      </w:r>
      <w:hyperlink r:id="rId64" w:tooltip="http://htmlbook.ru/samhtml" w:history="1">
        <w:r w:rsidRPr="00A6179B">
          <w:rPr>
            <w:rStyle w:val="a3"/>
            <w:bCs/>
            <w:color w:val="auto"/>
            <w:sz w:val="28"/>
            <w:szCs w:val="28"/>
            <w:lang w:val="en-US"/>
          </w:rPr>
          <w:t>http</w:t>
        </w:r>
        <w:r w:rsidRPr="00A6179B">
          <w:rPr>
            <w:rStyle w:val="a3"/>
            <w:bCs/>
            <w:color w:val="auto"/>
            <w:sz w:val="28"/>
            <w:szCs w:val="28"/>
          </w:rPr>
          <w:t>://</w:t>
        </w:r>
        <w:proofErr w:type="spellStart"/>
        <w:r w:rsidRPr="00A6179B">
          <w:rPr>
            <w:rStyle w:val="a3"/>
            <w:bCs/>
            <w:color w:val="auto"/>
            <w:sz w:val="28"/>
            <w:szCs w:val="28"/>
            <w:lang w:val="en-US"/>
          </w:rPr>
          <w:t>htmlbook</w:t>
        </w:r>
        <w:proofErr w:type="spellEnd"/>
        <w:r w:rsidRPr="00A6179B">
          <w:rPr>
            <w:rStyle w:val="a3"/>
            <w:bCs/>
            <w:color w:val="auto"/>
            <w:sz w:val="28"/>
            <w:szCs w:val="28"/>
          </w:rPr>
          <w:t>.</w:t>
        </w:r>
        <w:proofErr w:type="spellStart"/>
        <w:r w:rsidRPr="00A6179B">
          <w:rPr>
            <w:rStyle w:val="a3"/>
            <w:bCs/>
            <w:color w:val="auto"/>
            <w:sz w:val="28"/>
            <w:szCs w:val="28"/>
            <w:lang w:val="en-US"/>
          </w:rPr>
          <w:t>ru</w:t>
        </w:r>
        <w:proofErr w:type="spellEnd"/>
        <w:r w:rsidRPr="00A6179B">
          <w:rPr>
            <w:rStyle w:val="a3"/>
            <w:bCs/>
            <w:color w:val="auto"/>
            <w:sz w:val="28"/>
            <w:szCs w:val="28"/>
          </w:rPr>
          <w:t>/</w:t>
        </w:r>
        <w:proofErr w:type="spellStart"/>
        <w:r w:rsidRPr="00A6179B">
          <w:rPr>
            <w:rStyle w:val="a3"/>
            <w:bCs/>
            <w:color w:val="auto"/>
            <w:sz w:val="28"/>
            <w:szCs w:val="28"/>
            <w:lang w:val="en-US"/>
          </w:rPr>
          <w:t>samhtml</w:t>
        </w:r>
        <w:proofErr w:type="spellEnd"/>
      </w:hyperlink>
      <w:r w:rsidRPr="00A6179B">
        <w:rPr>
          <w:bCs/>
          <w:sz w:val="28"/>
          <w:szCs w:val="28"/>
        </w:rPr>
        <w:t xml:space="preserve"> свободный</w:t>
      </w:r>
    </w:p>
    <w:p w14:paraId="50DD54F8" w14:textId="77777777" w:rsidR="00A6179B" w:rsidRPr="00A6179B" w:rsidRDefault="00A6179B" w:rsidP="00C40052">
      <w:pPr>
        <w:pStyle w:val="ac"/>
        <w:numPr>
          <w:ilvl w:val="0"/>
          <w:numId w:val="9"/>
        </w:numPr>
        <w:tabs>
          <w:tab w:val="left" w:pos="0"/>
        </w:tabs>
        <w:spacing w:line="276" w:lineRule="auto"/>
        <w:ind w:left="0" w:firstLineChars="101" w:firstLine="283"/>
        <w:jc w:val="both"/>
        <w:rPr>
          <w:bCs/>
          <w:sz w:val="28"/>
          <w:szCs w:val="28"/>
        </w:rPr>
      </w:pPr>
      <w:r w:rsidRPr="00A6179B">
        <w:rPr>
          <w:bCs/>
          <w:sz w:val="28"/>
          <w:szCs w:val="28"/>
        </w:rPr>
        <w:t xml:space="preserve">Учебник по </w:t>
      </w:r>
      <w:r w:rsidRPr="00A6179B">
        <w:rPr>
          <w:bCs/>
          <w:sz w:val="28"/>
          <w:szCs w:val="28"/>
          <w:lang w:val="en-US"/>
        </w:rPr>
        <w:t>JavaScript</w:t>
      </w:r>
      <w:r w:rsidRPr="00A6179B">
        <w:rPr>
          <w:bCs/>
          <w:sz w:val="28"/>
          <w:szCs w:val="28"/>
        </w:rPr>
        <w:t xml:space="preserve">. [Электронный ресурс]: Режим доступа: </w:t>
      </w:r>
      <w:hyperlink r:id="rId65" w:tooltip="https://learn.javascript.ru/" w:history="1">
        <w:r w:rsidRPr="00A6179B">
          <w:rPr>
            <w:rStyle w:val="a3"/>
            <w:bCs/>
            <w:color w:val="auto"/>
            <w:sz w:val="28"/>
            <w:szCs w:val="28"/>
          </w:rPr>
          <w:t>https://learn.javascript.ru/</w:t>
        </w:r>
      </w:hyperlink>
      <w:r w:rsidRPr="00A6179B">
        <w:rPr>
          <w:bCs/>
          <w:sz w:val="28"/>
          <w:szCs w:val="28"/>
        </w:rPr>
        <w:t xml:space="preserve">  свободный</w:t>
      </w:r>
    </w:p>
    <w:p w14:paraId="368A4942" w14:textId="77777777" w:rsidR="003505A5" w:rsidRDefault="003505A5" w:rsidP="00C40052">
      <w:pPr>
        <w:pStyle w:val="ac"/>
        <w:spacing w:line="276" w:lineRule="auto"/>
        <w:ind w:left="0" w:firstLineChars="101" w:firstLine="283"/>
        <w:jc w:val="both"/>
        <w:rPr>
          <w:bCs/>
          <w:sz w:val="28"/>
          <w:szCs w:val="28"/>
        </w:rPr>
      </w:pPr>
    </w:p>
    <w:sectPr w:rsidR="003505A5">
      <w:headerReference w:type="default" r:id="rId66"/>
      <w:pgSz w:w="11906" w:h="16838"/>
      <w:pgMar w:top="568" w:right="566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70A91A" w14:textId="77777777" w:rsidR="000A29CE" w:rsidRDefault="000A29CE">
      <w:pPr>
        <w:spacing w:line="240" w:lineRule="auto"/>
      </w:pPr>
      <w:r>
        <w:separator/>
      </w:r>
    </w:p>
  </w:endnote>
  <w:endnote w:type="continuationSeparator" w:id="0">
    <w:p w14:paraId="253A6A50" w14:textId="77777777" w:rsidR="000A29CE" w:rsidRDefault="000A29C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ISOCPEUR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7A9946" w14:textId="77777777" w:rsidR="000A29CE" w:rsidRDefault="000A29CE">
      <w:pPr>
        <w:spacing w:after="0"/>
      </w:pPr>
      <w:r>
        <w:separator/>
      </w:r>
    </w:p>
  </w:footnote>
  <w:footnote w:type="continuationSeparator" w:id="0">
    <w:p w14:paraId="3241C4DF" w14:textId="77777777" w:rsidR="000A29CE" w:rsidRDefault="000A29C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A64A5B" w14:textId="77777777" w:rsidR="003505A5" w:rsidRDefault="00872794">
    <w:pPr>
      <w:pStyle w:val="a4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40530D33" wp14:editId="4E2464B5">
              <wp:simplePos x="0" y="0"/>
              <wp:positionH relativeFrom="page">
                <wp:posOffset>771525</wp:posOffset>
              </wp:positionH>
              <wp:positionV relativeFrom="page">
                <wp:posOffset>304800</wp:posOffset>
              </wp:positionV>
              <wp:extent cx="6588760" cy="10188000"/>
              <wp:effectExtent l="12700" t="12700" r="15240" b="10160"/>
              <wp:wrapNone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 bwMode="auto">
                      <a:xfrm>
                        <a:off x="0" y="0"/>
                        <a:ext cx="6588760" cy="10188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</a:ln>
                    </wps:spPr>
                    <wps:bodyPr rot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53B7D37" id="Прямоугольник 1" o:spid="_x0000_s1026" style="position:absolute;margin-left:60.75pt;margin-top:24pt;width:518.8pt;height:802.2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" o:allowincell="f" filled="f" strokeweight="2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1E099C" w14:textId="06C452AE" w:rsidR="003505A5" w:rsidRDefault="00206033">
    <w:pPr>
      <w:pStyle w:val="a4"/>
    </w:pPr>
    <w:r w:rsidRPr="00FF7AC2">
      <w:rPr>
        <w:noProof/>
        <w:sz w:val="24"/>
      </w:rPr>
      <mc:AlternateContent>
        <mc:Choice Requires="wpg">
          <w:drawing>
            <wp:anchor distT="0" distB="0" distL="114300" distR="114300" simplePos="0" relativeHeight="251664384" behindDoc="0" locked="0" layoutInCell="0" allowOverlap="1" wp14:anchorId="7F34B68A" wp14:editId="20C5BA58">
              <wp:simplePos x="0" y="0"/>
              <wp:positionH relativeFrom="page">
                <wp:posOffset>739775</wp:posOffset>
              </wp:positionH>
              <wp:positionV relativeFrom="page">
                <wp:posOffset>252877</wp:posOffset>
              </wp:positionV>
              <wp:extent cx="6593930" cy="10188000"/>
              <wp:effectExtent l="0" t="12700" r="10160" b="22860"/>
              <wp:wrapNone/>
              <wp:docPr id="967" name="Group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93930" cy="10188000"/>
                        <a:chOff x="10" y="0"/>
                        <a:chExt cx="20018" cy="20000"/>
                      </a:xfrm>
                    </wpg:grpSpPr>
                    <wps:wsp>
                      <wps:cNvPr id="968" name="Rectangle 3"/>
                      <wps:cNvSpPr>
                        <a:spLocks noChangeArrowheads="1"/>
                      </wps:cNvSpPr>
                      <wps:spPr bwMode="auto">
                        <a:xfrm>
                          <a:off x="39" y="0"/>
                          <a:ext cx="19989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69" name="Line 4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0" name="Line 5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1" name="Line 6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2" name="Line 7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3" name="Line 8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4" name="Line 9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5" name="Line 10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6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7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8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ED3379B" w14:textId="77777777" w:rsidR="00206033" w:rsidRPr="00EF15AF" w:rsidRDefault="00206033" w:rsidP="00206033">
                            <w:pPr>
                              <w:pStyle w:val="ab"/>
                              <w:ind w:left="-407" w:right="-296" w:firstLine="123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proofErr w:type="spellStart"/>
                            <w:r w:rsidRPr="00EF15A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Изм</w:t>
                            </w:r>
                            <w:proofErr w:type="spellEnd"/>
                            <w:r w:rsidRPr="00EF15AF"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79" name="Rectangle 14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09058F" w14:textId="77777777" w:rsidR="00206033" w:rsidRPr="00EF15AF" w:rsidRDefault="00206033" w:rsidP="00206033">
                            <w:pPr>
                              <w:pStyle w:val="ab"/>
                              <w:ind w:hanging="19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EF15A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80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270707" w14:textId="77777777" w:rsidR="00206033" w:rsidRPr="00EF15AF" w:rsidRDefault="00206033" w:rsidP="00206033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EF15A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 w:rsidRPr="00EF15A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докум</w:t>
                            </w:r>
                            <w:proofErr w:type="spellEnd"/>
                            <w:r w:rsidRPr="00EF15A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81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D458DB4" w14:textId="77777777" w:rsidR="00206033" w:rsidRPr="00EF15AF" w:rsidRDefault="00206033" w:rsidP="00206033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proofErr w:type="spellStart"/>
                            <w:r w:rsidRPr="00EF15A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82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5A1D76" w14:textId="77777777" w:rsidR="00206033" w:rsidRDefault="00206033" w:rsidP="00206033">
                            <w:pPr>
                              <w:pStyle w:val="ab"/>
                              <w:ind w:left="-346" w:right="-377" w:hanging="80"/>
                              <w:jc w:val="center"/>
                              <w:rPr>
                                <w:sz w:val="18"/>
                              </w:rPr>
                            </w:pPr>
                            <w:r w:rsidRPr="00EF15A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83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29275D" w14:textId="77777777" w:rsidR="00206033" w:rsidRPr="00796B8A" w:rsidRDefault="00206033" w:rsidP="00206033">
                            <w:pPr>
                              <w:pStyle w:val="ab"/>
                              <w:ind w:hanging="100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796B8A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84" name="Rectangle 19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D7D90D" w14:textId="77C37754" w:rsidR="00206033" w:rsidRPr="00F84D7A" w:rsidRDefault="00796B8A" w:rsidP="00206033">
                            <w:pPr>
                              <w:pStyle w:val="ab"/>
                              <w:ind w:right="-100" w:hanging="142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85" name="Rectangle 20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2586BD" w14:textId="7D4BEF19" w:rsidR="00206033" w:rsidRPr="00796B8A" w:rsidRDefault="00206033" w:rsidP="0020603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Cs w:val="28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  <w:szCs w:val="28"/>
                              </w:rPr>
                              <w:t>КП 09.02.07.01.302.25.</w:t>
                            </w:r>
                            <w:proofErr w:type="gramStart"/>
                            <w:r w:rsidRPr="00796B8A">
                              <w:rPr>
                                <w:rFonts w:ascii="Times New Roman" w:hAnsi="Times New Roman" w:cs="Times New Roman"/>
                                <w:szCs w:val="28"/>
                              </w:rPr>
                              <w:t>23.ПЗ</w:t>
                            </w:r>
                            <w:proofErr w:type="gramEnd"/>
                          </w:p>
                          <w:p w14:paraId="38AEB81C" w14:textId="77777777" w:rsidR="00206033" w:rsidRPr="00796B8A" w:rsidRDefault="00206033" w:rsidP="00206033">
                            <w:pPr>
                              <w:rPr>
                                <w:rFonts w:ascii="Times New Roman" w:hAnsi="Times New Roman" w:cs="Times New Roman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86" name="Line 21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7" name="Line 22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8" name="Line 23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9" name="Line 24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0" name="Line 25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991" name="Group 26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992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D9CD89" w14:textId="77777777" w:rsidR="00206033" w:rsidRPr="00EF15AF" w:rsidRDefault="00206033" w:rsidP="00206033">
                              <w:pPr>
                                <w:pStyle w:val="ab"/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</w:pPr>
                              <w:proofErr w:type="spellStart"/>
                              <w:r w:rsidRPr="00EF15AF"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 w:rsidRPr="00EF15AF"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3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AEBF8F" w14:textId="1D8E621A" w:rsidR="00206033" w:rsidRPr="00EF15AF" w:rsidRDefault="00206033" w:rsidP="00206033">
                              <w:pP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 w:rsidRPr="00EF15AF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Сельков М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94" name="Group 29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995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F7B308" w14:textId="77777777" w:rsidR="00206033" w:rsidRPr="00EF15AF" w:rsidRDefault="00206033" w:rsidP="00206033">
                              <w:pPr>
                                <w:pStyle w:val="ab"/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</w:pPr>
                              <w:proofErr w:type="spellStart"/>
                              <w:r w:rsidRPr="00EF15AF"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 w:rsidRPr="00EF15AF"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6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9C0AD4" w14:textId="5D7AF33A" w:rsidR="00206033" w:rsidRPr="00EF15AF" w:rsidRDefault="00206033" w:rsidP="00206033">
                              <w:pP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 w:rsidRPr="00EF15AF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Бодня</w:t>
                              </w:r>
                              <w:proofErr w:type="spellEnd"/>
                              <w:r w:rsidRPr="00EF15AF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 xml:space="preserve"> Н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97" name="Group 32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998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584772" w14:textId="77777777" w:rsidR="00206033" w:rsidRPr="00EF15AF" w:rsidRDefault="00206033" w:rsidP="00206033">
                              <w:pPr>
                                <w:pStyle w:val="ab"/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</w:pPr>
                              <w:proofErr w:type="spellStart"/>
                              <w:r w:rsidRPr="00EF15AF"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 w:rsidRPr="00EF15AF"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9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B9D7ED" w14:textId="77777777" w:rsidR="00206033" w:rsidRPr="00E3154C" w:rsidRDefault="00206033" w:rsidP="00206033">
                              <w:pPr>
                                <w:rPr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00" name="Group 35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00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9D6E26" w14:textId="77777777" w:rsidR="00206033" w:rsidRPr="00EF15AF" w:rsidRDefault="00206033" w:rsidP="00206033">
                              <w:pPr>
                                <w:pStyle w:val="ab"/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</w:pPr>
                              <w:r w:rsidRPr="00EF15AF"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97737B" w14:textId="77777777" w:rsidR="00206033" w:rsidRPr="00E3154C" w:rsidRDefault="00206033" w:rsidP="00206033">
                              <w:pPr>
                                <w:rPr>
                                  <w:szCs w:val="19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03" name="Group 38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0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36210F" w14:textId="77777777" w:rsidR="00206033" w:rsidRPr="00EF15AF" w:rsidRDefault="00206033" w:rsidP="00206033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proofErr w:type="spellStart"/>
                              <w:r w:rsidRPr="00EF15AF">
                                <w:rPr>
                                  <w:rFonts w:ascii="Times New Roman" w:hAnsi="Times New Roman"/>
                                  <w:i w:val="0"/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 w:rsidRPr="00EF15AF">
                                <w:rPr>
                                  <w:rFonts w:ascii="Times New Roman" w:hAnsi="Times New Roman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9EFB18" w14:textId="77777777" w:rsidR="00206033" w:rsidRPr="00E3154C" w:rsidRDefault="00206033" w:rsidP="00206033">
                              <w:pPr>
                                <w:rPr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006" name="Line 41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07" name="Rectangle 42"/>
                      <wps:cNvSpPr>
                        <a:spLocks noChangeArrowheads="1"/>
                      </wps:cNvSpPr>
                      <wps:spPr bwMode="auto">
                        <a:xfrm>
                          <a:off x="7748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13757F" w14:textId="77777777" w:rsidR="00206033" w:rsidRPr="00206033" w:rsidRDefault="00206033" w:rsidP="00206033">
                            <w:pPr>
                              <w:ind w:hanging="61"/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</w:p>
                          <w:p w14:paraId="1D8F88AB" w14:textId="77777777" w:rsidR="00206033" w:rsidRPr="00206033" w:rsidRDefault="00206033" w:rsidP="00206033">
                            <w:pPr>
                              <w:ind w:hanging="61"/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206033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ояснительная записк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8" name="Line 43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09" name="Line 44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0" name="Line 45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1" name="Rectangle 46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7AC198" w14:textId="77777777" w:rsidR="00206033" w:rsidRPr="00796B8A" w:rsidRDefault="00206033" w:rsidP="00796B8A">
                            <w:pPr>
                              <w:pStyle w:val="ab"/>
                              <w:ind w:right="-95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proofErr w:type="spellStart"/>
                            <w:r w:rsidRPr="00796B8A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т</w:t>
                            </w:r>
                            <w:proofErr w:type="spellEnd"/>
                            <w:r w:rsidRPr="00796B8A"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2" name="Rectangle 47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61A3E8" w14:textId="77777777" w:rsidR="00206033" w:rsidRPr="00796B8A" w:rsidRDefault="00206033" w:rsidP="00206033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796B8A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3" name="Rectangle 48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D9E442" w14:textId="3B7B62FE" w:rsidR="00206033" w:rsidRPr="00796B8A" w:rsidRDefault="00796B8A" w:rsidP="00796B8A">
                            <w:pPr>
                              <w:ind w:right="-395" w:firstLine="426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</w:rPr>
                              <w:t>50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5" name="Line 49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6" name="Line 50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7" name="Rectangle 51" descr="Подпись: ГАПОУ СПО СО КУПК&#10;Группа ИС-41&#10;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167DCF" w14:textId="77777777" w:rsidR="00206033" w:rsidRPr="00796B8A" w:rsidRDefault="00206033" w:rsidP="00796B8A">
                            <w:pPr>
                              <w:ind w:firstLine="142"/>
                              <w:jc w:val="center"/>
                              <w:textDirection w:val="btL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  <w:t xml:space="preserve">ГАПОУ </w:t>
                            </w:r>
                            <w:proofErr w:type="gramStart"/>
                            <w:r w:rsidRPr="00796B8A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  <w:t xml:space="preserve">СО  </w:t>
                            </w:r>
                            <w:r w:rsidRPr="00796B8A">
                              <w:rPr>
                                <w:rFonts w:ascii="Times New Roman" w:hAnsi="Times New Roman" w:cs="Times New Roman"/>
                                <w:color w:val="000000"/>
                              </w:rPr>
                              <w:t>«</w:t>
                            </w:r>
                            <w:proofErr w:type="gramEnd"/>
                            <w:r w:rsidRPr="00796B8A">
                              <w:rPr>
                                <w:rFonts w:ascii="Times New Roman" w:hAnsi="Times New Roman" w:cs="Times New Roman"/>
                                <w:color w:val="000000"/>
                              </w:rPr>
                              <w:t>КУПК»</w:t>
                            </w:r>
                          </w:p>
                          <w:p w14:paraId="15E55321" w14:textId="77777777" w:rsidR="00206033" w:rsidRPr="00796B8A" w:rsidRDefault="00206033" w:rsidP="00796B8A">
                            <w:pPr>
                              <w:ind w:firstLine="142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F34B68A" id="Group 21" o:spid="_x0000_s1026" style="position:absolute;margin-left:58.25pt;margin-top:19.9pt;width:519.2pt;height:802.2pt;z-index:251664384;mso-position-horizontal-relative:page;mso-position-vertical-relative:page" coordorigin="10" coordsize="20018,2000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" o:allowincell="f">
              <v:rect id="Rectangle 3" o:spid="_x0000_s1027" style="position:absolute;left:39;width:19989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" filled="f" strokeweight="2pt"/>
              <v:line id="Line 4" o:spid="_x0000_s1028" style="position:absolute;visibility:visible;mso-wrap-style:square" from="993,17183" to="995,18221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" strokeweight="2pt"/>
              <v:line id="Line 5" o:spid="_x0000_s1029" style="position:absolute;visibility:visible;mso-wrap-style:square" from="10,17173" to="19977,17174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" strokeweight="2pt"/>
              <v:line id="Line 6" o:spid="_x0000_s1030" style="position:absolute;visibility:visible;mso-wrap-style:square" from="2186,17192" to="2188,1998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" strokeweight="2pt"/>
              <v:line id="Line 7" o:spid="_x0000_s1031" style="position:absolute;visibility:visible;mso-wrap-style:square" from="4919,17192" to="4921,1998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" strokeweight="2pt"/>
              <v:line id="Line 8" o:spid="_x0000_s1032" style="position:absolute;visibility:visible;mso-wrap-style:square" from="6557,17192" to="6559,1998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" strokeweight="2pt"/>
              <v:line id="Line 9" o:spid="_x0000_s1033" style="position:absolute;visibility:visible;mso-wrap-style:square" from="7650,17183" to="7652,1997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" strokeweight="2pt"/>
              <v:line id="Line 10" o:spid="_x0000_s1034" style="position:absolute;visibility:visible;mso-wrap-style:square" from="15848,18239" to="15852,1893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" strokeweight="2pt"/>
              <v:line id="Line 11" o:spid="_x0000_s1035" style="position:absolute;visibility:visible;mso-wrap-style:square" from="10,19293" to="7631,19295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" strokeweight="1pt"/>
              <v:line id="Line 12" o:spid="_x0000_s1036" style="position:absolute;visibility:visible;mso-wrap-style:square" from="10,19646" to="7631,19647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" strokeweight="1pt"/>
              <v:rect id="Rectangle 13" o:spid="_x0000_s1037" style="position:absolute;left:54;top:17912;width:883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" filled="f" stroked="f" strokeweight=".25pt">
                <v:textbox inset="1pt,1pt,1pt,1pt">
                  <w:txbxContent>
                    <w:p w14:paraId="1ED3379B" w14:textId="77777777" w:rsidR="00206033" w:rsidRPr="00EF15AF" w:rsidRDefault="00206033" w:rsidP="00206033">
                      <w:pPr>
                        <w:pStyle w:val="ab"/>
                        <w:ind w:left="-407" w:right="-296" w:firstLine="12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proofErr w:type="spellStart"/>
                      <w:r w:rsidRPr="00EF15AF">
                        <w:rPr>
                          <w:rFonts w:ascii="Times New Roman" w:hAnsi="Times New Roman"/>
                          <w:i w:val="0"/>
                          <w:sz w:val="18"/>
                        </w:rPr>
                        <w:t>Изм</w:t>
                      </w:r>
                      <w:proofErr w:type="spellEnd"/>
                      <w:r w:rsidRPr="00EF15AF">
                        <w:rPr>
                          <w:rFonts w:ascii="Times New Roman" w:hAnsi="Times New Roman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051;top:17912;width:1100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" filled="f" stroked="f" strokeweight=".25pt">
                <v:textbox inset="1pt,1pt,1pt,1pt">
                  <w:txbxContent>
                    <w:p w14:paraId="2809058F" w14:textId="77777777" w:rsidR="00206033" w:rsidRPr="00EF15AF" w:rsidRDefault="00206033" w:rsidP="00206033">
                      <w:pPr>
                        <w:pStyle w:val="ab"/>
                        <w:ind w:hanging="19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EF15AF">
                        <w:rPr>
                          <w:rFonts w:ascii="Times New Roman" w:hAnsi="Times New Roman"/>
                          <w:i w:val="0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267;top:17912;width:2573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" filled="f" stroked="f" strokeweight=".25pt">
                <v:textbox inset="1pt,1pt,1pt,1pt">
                  <w:txbxContent>
                    <w:p w14:paraId="7D270707" w14:textId="77777777" w:rsidR="00206033" w:rsidRPr="00EF15AF" w:rsidRDefault="00206033" w:rsidP="00206033">
                      <w:pPr>
                        <w:pStyle w:val="ab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EF15AF">
                        <w:rPr>
                          <w:rFonts w:ascii="Times New Roman" w:hAnsi="Times New Roman"/>
                          <w:i w:val="0"/>
                          <w:sz w:val="18"/>
                        </w:rPr>
                        <w:t xml:space="preserve">№ </w:t>
                      </w:r>
                      <w:proofErr w:type="spellStart"/>
                      <w:r w:rsidRPr="00EF15AF">
                        <w:rPr>
                          <w:rFonts w:ascii="Times New Roman" w:hAnsi="Times New Roman"/>
                          <w:i w:val="0"/>
                          <w:sz w:val="18"/>
                        </w:rPr>
                        <w:t>докум</w:t>
                      </w:r>
                      <w:proofErr w:type="spellEnd"/>
                      <w:r w:rsidRPr="00EF15AF">
                        <w:rPr>
                          <w:rFonts w:ascii="Times New Roman" w:hAnsi="Times New Roman"/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4983;top:17912;width:1534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" filled="f" stroked="f" strokeweight=".25pt">
                <v:textbox inset="1pt,1pt,1pt,1pt">
                  <w:txbxContent>
                    <w:p w14:paraId="5D458DB4" w14:textId="77777777" w:rsidR="00206033" w:rsidRPr="00EF15AF" w:rsidRDefault="00206033" w:rsidP="00206033">
                      <w:pPr>
                        <w:pStyle w:val="ab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proofErr w:type="spellStart"/>
                      <w:r w:rsidRPr="00EF15AF">
                        <w:rPr>
                          <w:rFonts w:ascii="Times New Roman" w:hAnsi="Times New Roman"/>
                          <w:i w:val="0"/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041" style="position:absolute;left:6604;top:17912;width:1000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" filled="f" stroked="f" strokeweight=".25pt">
                <v:textbox inset="1pt,1pt,1pt,1pt">
                  <w:txbxContent>
                    <w:p w14:paraId="505A1D76" w14:textId="77777777" w:rsidR="00206033" w:rsidRDefault="00206033" w:rsidP="00206033">
                      <w:pPr>
                        <w:pStyle w:val="ab"/>
                        <w:ind w:left="-346" w:right="-377" w:hanging="80"/>
                        <w:jc w:val="center"/>
                        <w:rPr>
                          <w:sz w:val="18"/>
                        </w:rPr>
                      </w:pPr>
                      <w:r w:rsidRPr="00EF15AF">
                        <w:rPr>
                          <w:rFonts w:ascii="Times New Roman" w:hAnsi="Times New Roman"/>
                          <w:i w:val="0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" filled="f" stroked="f" strokeweight=".25pt">
                <v:textbox inset="1pt,1pt,1pt,1pt">
                  <w:txbxContent>
                    <w:p w14:paraId="2C29275D" w14:textId="77777777" w:rsidR="00206033" w:rsidRPr="00796B8A" w:rsidRDefault="00206033" w:rsidP="00206033">
                      <w:pPr>
                        <w:pStyle w:val="ab"/>
                        <w:ind w:hanging="100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796B8A">
                        <w:rPr>
                          <w:rFonts w:ascii="Times New Roman" w:hAnsi="Times New Roman"/>
                          <w:i w:val="0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" filled="f" stroked="f" strokeweight=".25pt">
                <v:textbox inset="1pt,1pt,1pt,1pt">
                  <w:txbxContent>
                    <w:p w14:paraId="41D7D90D" w14:textId="77C37754" w:rsidR="00206033" w:rsidRPr="00F84D7A" w:rsidRDefault="00796B8A" w:rsidP="00206033">
                      <w:pPr>
                        <w:pStyle w:val="ab"/>
                        <w:ind w:right="-100" w:hanging="142"/>
                        <w:jc w:val="center"/>
                        <w:rPr>
                          <w:rFonts w:ascii="Times New Roman" w:hAnsi="Times New Roman"/>
                          <w:i w:val="0"/>
                          <w:sz w:val="22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" filled="f" stroked="f" strokeweight=".25pt">
                <v:textbox inset="1pt,1pt,1pt,1pt">
                  <w:txbxContent>
                    <w:p w14:paraId="162586BD" w14:textId="7D4BEF19" w:rsidR="00206033" w:rsidRPr="00796B8A" w:rsidRDefault="00206033" w:rsidP="00206033">
                      <w:pPr>
                        <w:jc w:val="center"/>
                        <w:rPr>
                          <w:rFonts w:ascii="Times New Roman" w:hAnsi="Times New Roman" w:cs="Times New Roman"/>
                          <w:szCs w:val="28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  <w:szCs w:val="28"/>
                        </w:rPr>
                        <w:t>КП 09.02.07.01.302.25.</w:t>
                      </w:r>
                      <w:proofErr w:type="gramStart"/>
                      <w:r w:rsidRPr="00796B8A">
                        <w:rPr>
                          <w:rFonts w:ascii="Times New Roman" w:hAnsi="Times New Roman" w:cs="Times New Roman"/>
                          <w:szCs w:val="28"/>
                        </w:rPr>
                        <w:t>23.ПЗ</w:t>
                      </w:r>
                      <w:proofErr w:type="gramEnd"/>
                    </w:p>
                    <w:p w14:paraId="38AEB81C" w14:textId="77777777" w:rsidR="00206033" w:rsidRPr="00796B8A" w:rsidRDefault="00206033" w:rsidP="00206033">
                      <w:pPr>
                        <w:rPr>
                          <w:rFonts w:ascii="Times New Roman" w:hAnsi="Times New Roman" w:cs="Times New Roman"/>
                          <w:szCs w:val="36"/>
                        </w:rPr>
                      </w:pPr>
                    </w:p>
                  </w:txbxContent>
                </v:textbox>
              </v:rect>
              <v:line id="Line 21" o:spid="_x0000_s1045" style="position:absolute;visibility:visible;mso-wrap-style:square" from="12,18233" to="19979,18234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" strokeweight="2pt"/>
              <v:line id="Line 22" o:spid="_x0000_s1046" style="position:absolute;visibility:visible;mso-wrap-style:square" from="25,17881" to="7646,1788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" strokeweight="2pt"/>
              <v:line id="Line 23" o:spid="_x0000_s1047" style="position:absolute;visibility:visible;mso-wrap-style:square" from="10,17526" to="7631,17527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" strokeweight="1pt"/>
              <v:line id="Line 24" o:spid="_x0000_s1048" style="position:absolute;visibility:visible;mso-wrap-style:square" from="10,18938" to="7631,1893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" strokeweight="1pt"/>
              <v:line id="Line 25" o:spid="_x0000_s1049" style="position:absolute;visibility:visible;mso-wrap-style:square" from="10,18583" to="7631,18584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" strokeweight="1pt"/>
              <v:group id="Group 26" o:spid="_x0000_s1050" style="position:absolute;left:39;top:18267;width:4801;height:310" coordsize="19999,200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">
                <v:rect id="Rectangle 27" o:spid="_x0000_s1051" style="position:absolute;width:8856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" filled="f" stroked="f" strokeweight=".25pt">
                  <v:textbox inset="1pt,1pt,1pt,1pt">
                    <w:txbxContent>
                      <w:p w14:paraId="21D9CD89" w14:textId="77777777" w:rsidR="00206033" w:rsidRPr="00EF15AF" w:rsidRDefault="00206033" w:rsidP="00206033">
                        <w:pPr>
                          <w:pStyle w:val="ab"/>
                          <w:rPr>
                            <w:rFonts w:ascii="Times New Roman" w:hAnsi="Times New Roman"/>
                            <w:i w:val="0"/>
                            <w:sz w:val="18"/>
                          </w:rPr>
                        </w:pPr>
                        <w:proofErr w:type="spellStart"/>
                        <w:r w:rsidRPr="00EF15AF">
                          <w:rPr>
                            <w:rFonts w:ascii="Times New Roman" w:hAnsi="Times New Roman"/>
                            <w:i w:val="0"/>
                            <w:sz w:val="18"/>
                          </w:rPr>
                          <w:t>Разраб</w:t>
                        </w:r>
                        <w:proofErr w:type="spellEnd"/>
                        <w:r w:rsidRPr="00EF15AF">
                          <w:rPr>
                            <w:rFonts w:ascii="Times New Roman" w:hAnsi="Times New Roman"/>
                            <w:i w:val="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" o:spid="_x0000_s1052" style="position:absolute;left:9281;width:10718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" filled="f" stroked="f" strokeweight=".25pt">
                  <v:textbox inset="1pt,1pt,1pt,1pt">
                    <w:txbxContent>
                      <w:p w14:paraId="3BAEBF8F" w14:textId="1D8E621A" w:rsidR="00206033" w:rsidRPr="00EF15AF" w:rsidRDefault="00206033" w:rsidP="00206033">
                        <w:pPr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 w:rsidRPr="00EF15AF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Сельков М.С.</w:t>
                        </w:r>
                      </w:p>
                    </w:txbxContent>
                  </v:textbox>
                </v:rect>
              </v:group>
              <v:group id="Group 29" o:spid="_x0000_s1053" style="position:absolute;left:39;top:18614;width:4801;height:309" coordsize="19999,200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">
                <v:rect id="Rectangle 30" o:spid="_x0000_s1054" style="position:absolute;width:8856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" filled="f" stroked="f" strokeweight=".25pt">
                  <v:textbox inset="1pt,1pt,1pt,1pt">
                    <w:txbxContent>
                      <w:p w14:paraId="39F7B308" w14:textId="77777777" w:rsidR="00206033" w:rsidRPr="00EF15AF" w:rsidRDefault="00206033" w:rsidP="00206033">
                        <w:pPr>
                          <w:pStyle w:val="ab"/>
                          <w:rPr>
                            <w:rFonts w:ascii="Times New Roman" w:hAnsi="Times New Roman"/>
                            <w:i w:val="0"/>
                            <w:sz w:val="18"/>
                          </w:rPr>
                        </w:pPr>
                        <w:proofErr w:type="spellStart"/>
                        <w:r w:rsidRPr="00EF15AF">
                          <w:rPr>
                            <w:rFonts w:ascii="Times New Roman" w:hAnsi="Times New Roman"/>
                            <w:i w:val="0"/>
                            <w:sz w:val="18"/>
                          </w:rPr>
                          <w:t>Провер</w:t>
                        </w:r>
                        <w:proofErr w:type="spellEnd"/>
                        <w:r w:rsidRPr="00EF15AF">
                          <w:rPr>
                            <w:rFonts w:ascii="Times New Roman" w:hAnsi="Times New Roman"/>
                            <w:i w:val="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1" o:spid="_x0000_s1055" style="position:absolute;left:9281;width:10718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" filled="f" stroked="f" strokeweight=".25pt">
                  <v:textbox inset="1pt,1pt,1pt,1pt">
                    <w:txbxContent>
                      <w:p w14:paraId="6E9C0AD4" w14:textId="5D7AF33A" w:rsidR="00206033" w:rsidRPr="00EF15AF" w:rsidRDefault="00206033" w:rsidP="00206033">
                        <w:pPr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proofErr w:type="spellStart"/>
                        <w:r w:rsidRPr="00EF15AF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Бодня</w:t>
                        </w:r>
                        <w:proofErr w:type="spellEnd"/>
                        <w:r w:rsidRPr="00EF15AF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 xml:space="preserve"> Н.В.</w:t>
                        </w:r>
                      </w:p>
                    </w:txbxContent>
                  </v:textbox>
                </v:rect>
              </v:group>
              <v:group id="Group 32" o:spid="_x0000_s1056" style="position:absolute;left:39;top:18969;width:4801;height:309" coordsize="19999,200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">
                <v:rect id="Rectangle 33" o:spid="_x0000_s1057" style="position:absolute;width:8856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" filled="f" stroked="f" strokeweight=".25pt">
                  <v:textbox inset="1pt,1pt,1pt,1pt">
                    <w:txbxContent>
                      <w:p w14:paraId="73584772" w14:textId="77777777" w:rsidR="00206033" w:rsidRPr="00EF15AF" w:rsidRDefault="00206033" w:rsidP="00206033">
                        <w:pPr>
                          <w:pStyle w:val="ab"/>
                          <w:rPr>
                            <w:rFonts w:ascii="Times New Roman" w:hAnsi="Times New Roman"/>
                            <w:i w:val="0"/>
                            <w:sz w:val="18"/>
                          </w:rPr>
                        </w:pPr>
                        <w:proofErr w:type="spellStart"/>
                        <w:r w:rsidRPr="00EF15AF">
                          <w:rPr>
                            <w:rFonts w:ascii="Times New Roman" w:hAnsi="Times New Roman"/>
                            <w:i w:val="0"/>
                            <w:sz w:val="18"/>
                          </w:rPr>
                          <w:t>Реценз</w:t>
                        </w:r>
                        <w:proofErr w:type="spellEnd"/>
                        <w:r w:rsidRPr="00EF15AF">
                          <w:rPr>
                            <w:rFonts w:ascii="Times New Roman" w:hAnsi="Times New Roman"/>
                            <w:i w:val="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" o:spid="_x0000_s1058" style="position:absolute;left:9281;width:10718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" filled="f" stroked="f" strokeweight=".25pt">
                  <v:textbox inset="1pt,1pt,1pt,1pt">
                    <w:txbxContent>
                      <w:p w14:paraId="1CB9D7ED" w14:textId="77777777" w:rsidR="00206033" w:rsidRPr="00E3154C" w:rsidRDefault="00206033" w:rsidP="00206033">
                        <w:pPr>
                          <w:rPr>
                            <w:szCs w:val="16"/>
                          </w:rPr>
                        </w:pPr>
                      </w:p>
                    </w:txbxContent>
                  </v:textbox>
                </v:rect>
              </v:group>
              <v:group id="Group 35" o:spid="_x0000_s1059" style="position:absolute;left:39;top:19314;width:4801;height:310" coordsize="19999,200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">
                <v:rect id="Rectangle 36" o:spid="_x0000_s1060" style="position:absolute;width:8856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" filled="f" stroked="f" strokeweight=".25pt">
                  <v:textbox inset="1pt,1pt,1pt,1pt">
                    <w:txbxContent>
                      <w:p w14:paraId="209D6E26" w14:textId="77777777" w:rsidR="00206033" w:rsidRPr="00EF15AF" w:rsidRDefault="00206033" w:rsidP="00206033">
                        <w:pPr>
                          <w:pStyle w:val="ab"/>
                          <w:rPr>
                            <w:rFonts w:ascii="Times New Roman" w:hAnsi="Times New Roman"/>
                            <w:i w:val="0"/>
                            <w:sz w:val="18"/>
                          </w:rPr>
                        </w:pPr>
                        <w:r w:rsidRPr="00EF15AF">
                          <w:rPr>
                            <w:rFonts w:ascii="Times New Roman" w:hAnsi="Times New Roman"/>
                            <w:i w:val="0"/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37" o:spid="_x0000_s1061" style="position:absolute;left:9281;width:10718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" filled="f" stroked="f" strokeweight=".25pt">
                  <v:textbox inset="1pt,1pt,1pt,1pt">
                    <w:txbxContent>
                      <w:p w14:paraId="5297737B" w14:textId="77777777" w:rsidR="00206033" w:rsidRPr="00E3154C" w:rsidRDefault="00206033" w:rsidP="00206033">
                        <w:pPr>
                          <w:rPr>
                            <w:szCs w:val="19"/>
                          </w:rPr>
                        </w:pPr>
                      </w:p>
                    </w:txbxContent>
                  </v:textbox>
                </v:rect>
              </v:group>
              <v:group id="Group 38" o:spid="_x0000_s1062" style="position:absolute;left:39;top:19660;width:4801;height:309" coordsize="19999,200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">
                <v:rect id="Rectangle 39" o:spid="_x0000_s1063" style="position:absolute;width:8856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" filled="f" stroked="f" strokeweight=".25pt">
                  <v:textbox inset="1pt,1pt,1pt,1pt">
                    <w:txbxContent>
                      <w:p w14:paraId="1736210F" w14:textId="77777777" w:rsidR="00206033" w:rsidRPr="00EF15AF" w:rsidRDefault="00206033" w:rsidP="00206033">
                        <w:pPr>
                          <w:pStyle w:val="ab"/>
                          <w:rPr>
                            <w:rFonts w:ascii="Times New Roman" w:hAnsi="Times New Roman"/>
                            <w:sz w:val="18"/>
                          </w:rPr>
                        </w:pPr>
                        <w:proofErr w:type="spellStart"/>
                        <w:r w:rsidRPr="00EF15AF">
                          <w:rPr>
                            <w:rFonts w:ascii="Times New Roman" w:hAnsi="Times New Roman"/>
                            <w:i w:val="0"/>
                            <w:sz w:val="18"/>
                          </w:rPr>
                          <w:t>Утверд</w:t>
                        </w:r>
                        <w:proofErr w:type="spellEnd"/>
                        <w:r w:rsidRPr="00EF15AF">
                          <w:rPr>
                            <w:rFonts w:ascii="Times New Roman" w:hAnsi="Times New Roman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" o:spid="_x0000_s1064" style="position:absolute;left:9281;width:10718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" filled="f" stroked="f" strokeweight=".25pt">
                  <v:textbox inset="1pt,1pt,1pt,1pt">
                    <w:txbxContent>
                      <w:p w14:paraId="129EFB18" w14:textId="77777777" w:rsidR="00206033" w:rsidRPr="00E3154C" w:rsidRDefault="00206033" w:rsidP="00206033">
                        <w:pPr>
                          <w:rPr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line id="Line 41" o:spid="_x0000_s1065" style="position:absolute;visibility:visible;mso-wrap-style:square" from="14208,18239" to="14210,1997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" strokeweight="2pt"/>
              <v:rect id="Rectangle 42" o:spid="_x0000_s1066" style="position:absolute;left:7748;top:18314;width:6292;height:16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" filled="f" stroked="f" strokeweight=".25pt">
                <v:textbox inset="1pt,1pt,1pt,1pt">
                  <w:txbxContent>
                    <w:p w14:paraId="7813757F" w14:textId="77777777" w:rsidR="00206033" w:rsidRPr="00206033" w:rsidRDefault="00206033" w:rsidP="00206033">
                      <w:pPr>
                        <w:ind w:hanging="61"/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</w:p>
                    <w:p w14:paraId="1D8F88AB" w14:textId="77777777" w:rsidR="00206033" w:rsidRPr="00206033" w:rsidRDefault="00206033" w:rsidP="00206033">
                      <w:pPr>
                        <w:ind w:hanging="61"/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20603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ояснительная записка</w:t>
                      </w:r>
                    </w:p>
                  </w:txbxContent>
                </v:textbox>
              </v:rect>
              <v:line id="Line 43" o:spid="_x0000_s1067" style="position:absolute;visibility:visible;mso-wrap-style:square" from="14221,18587" to="19990,18588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" strokeweight="2pt"/>
              <v:line id="Line 44" o:spid="_x0000_s1068" style="position:absolute;visibility:visible;mso-wrap-style:square" from="14219,18939" to="19988,18941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" strokeweight="2pt"/>
              <v:line id="Line 45" o:spid="_x0000_s1069" style="position:absolute;visibility:visible;mso-wrap-style:square" from="17487,18239" to="17490,1893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" strokeweight="2pt"/>
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" filled="f" stroked="f" strokeweight=".25pt">
                <v:textbox inset="1pt,1pt,1pt,1pt">
                  <w:txbxContent>
                    <w:p w14:paraId="267AC198" w14:textId="77777777" w:rsidR="00206033" w:rsidRPr="00796B8A" w:rsidRDefault="00206033" w:rsidP="00796B8A">
                      <w:pPr>
                        <w:pStyle w:val="ab"/>
                        <w:ind w:right="-95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proofErr w:type="spellStart"/>
                      <w:r w:rsidRPr="00796B8A">
                        <w:rPr>
                          <w:rFonts w:ascii="Times New Roman" w:hAnsi="Times New Roman"/>
                          <w:i w:val="0"/>
                          <w:sz w:val="18"/>
                        </w:rPr>
                        <w:t>Лит</w:t>
                      </w:r>
                      <w:proofErr w:type="spellEnd"/>
                      <w:r w:rsidRPr="00796B8A">
                        <w:rPr>
                          <w:rFonts w:ascii="Times New Roman" w:hAnsi="Times New Roman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" filled="f" stroked="f" strokeweight=".25pt">
                <v:textbox inset="1pt,1pt,1pt,1pt">
                  <w:txbxContent>
                    <w:p w14:paraId="4E61A3E8" w14:textId="77777777" w:rsidR="00206033" w:rsidRPr="00796B8A" w:rsidRDefault="00206033" w:rsidP="00206033">
                      <w:pPr>
                        <w:pStyle w:val="ab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796B8A">
                        <w:rPr>
                          <w:rFonts w:ascii="Times New Roman" w:hAnsi="Times New Roman"/>
                          <w:i w:val="0"/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" filled="f" stroked="f" strokeweight=".25pt">
                <v:textbox inset="1pt,1pt,1pt,1pt">
                  <w:txbxContent>
                    <w:p w14:paraId="12D9E442" w14:textId="3B7B62FE" w:rsidR="00206033" w:rsidRPr="00796B8A" w:rsidRDefault="00796B8A" w:rsidP="00796B8A">
                      <w:pPr>
                        <w:ind w:right="-395" w:firstLine="426"/>
                        <w:rPr>
                          <w:rFonts w:ascii="Times New Roman" w:hAnsi="Times New Roman" w:cs="Times New Roman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</w:rPr>
                        <w:t>50</w:t>
                      </w:r>
                    </w:p>
                  </w:txbxContent>
                </v:textbox>
              </v:rect>
              <v:line id="Line 49" o:spid="_x0000_s1073" style="position:absolute;visibility:visible;mso-wrap-style:square" from="14755,18594" to="14757,1893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" strokeweight="1pt"/>
              <v:line id="Line 50" o:spid="_x0000_s1074" style="position:absolute;visibility:visible;mso-wrap-style:square" from="15301,18595" to="15303,18933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" strokeweight="1pt"/>
              <v:rect id="Rectangle 51" o:spid="_x0000_s1075" alt="Подпись: ГАПОУ СПО СО КУПК&#10;Группа ИС-41&#10;" style="position:absolute;left:14295;top:19221;width:5609;height:44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" filled="f" stroked="f" strokeweight=".25pt">
                <v:textbox inset="0,0,0,0">
                  <w:txbxContent>
                    <w:p w14:paraId="4C167DCF" w14:textId="77777777" w:rsidR="00206033" w:rsidRPr="00796B8A" w:rsidRDefault="00206033" w:rsidP="00796B8A">
                      <w:pPr>
                        <w:ind w:firstLine="142"/>
                        <w:jc w:val="center"/>
                        <w:textDirection w:val="btL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  <w:t xml:space="preserve">ГАПОУ </w:t>
                      </w:r>
                      <w:proofErr w:type="gramStart"/>
                      <w:r w:rsidRPr="00796B8A"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  <w:t xml:space="preserve">СО  </w:t>
                      </w:r>
                      <w:r w:rsidRPr="00796B8A">
                        <w:rPr>
                          <w:rFonts w:ascii="Times New Roman" w:hAnsi="Times New Roman" w:cs="Times New Roman"/>
                          <w:color w:val="000000"/>
                        </w:rPr>
                        <w:t>«</w:t>
                      </w:r>
                      <w:proofErr w:type="gramEnd"/>
                      <w:r w:rsidRPr="00796B8A">
                        <w:rPr>
                          <w:rFonts w:ascii="Times New Roman" w:hAnsi="Times New Roman" w:cs="Times New Roman"/>
                          <w:color w:val="000000"/>
                        </w:rPr>
                        <w:t>КУПК»</w:t>
                      </w:r>
                    </w:p>
                    <w:p w14:paraId="15E55321" w14:textId="77777777" w:rsidR="00206033" w:rsidRPr="00796B8A" w:rsidRDefault="00206033" w:rsidP="00796B8A">
                      <w:pPr>
                        <w:ind w:firstLine="142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8FDCBB" w14:textId="0B24F361" w:rsidR="003505A5" w:rsidRDefault="00206033">
    <w:pPr>
      <w:pStyle w:val="a4"/>
    </w:pPr>
    <w:r w:rsidRPr="00796B8A">
      <w:rPr>
        <w:rFonts w:ascii="Times New Roman" w:hAnsi="Times New Roman" w:cs="Times New Roman"/>
        <w:noProof/>
        <w:sz w:val="24"/>
      </w:rPr>
      <mc:AlternateContent>
        <mc:Choice Requires="wpg">
          <w:drawing>
            <wp:anchor distT="0" distB="0" distL="114300" distR="114300" simplePos="0" relativeHeight="251662336" behindDoc="0" locked="1" layoutInCell="1" allowOverlap="1" wp14:anchorId="4DEBEA7D" wp14:editId="7EABD7A6">
              <wp:simplePos x="0" y="0"/>
              <wp:positionH relativeFrom="page">
                <wp:posOffset>760095</wp:posOffset>
              </wp:positionH>
              <wp:positionV relativeFrom="page">
                <wp:posOffset>182880</wp:posOffset>
              </wp:positionV>
              <wp:extent cx="6584315" cy="10187940"/>
              <wp:effectExtent l="12700" t="12700" r="0" b="0"/>
              <wp:wrapNone/>
              <wp:docPr id="1523" name="Group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4315" cy="10187940"/>
                        <a:chOff x="0" y="0"/>
                        <a:chExt cx="20000" cy="20000"/>
                      </a:xfrm>
                    </wpg:grpSpPr>
                    <wps:wsp>
                      <wps:cNvPr id="1524" name="Rectangle 7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25" name="Line 7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6" name="Line 7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7" name="Line 7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8" name="Line 7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9" name="Line 7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0" name="Line 7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1" name="Line 8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2" name="Line 8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3" name="Line 8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4" name="Line 8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5" name="Rectangle 8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E95316" w14:textId="77777777" w:rsidR="00206033" w:rsidRPr="007F2334" w:rsidRDefault="00206033" w:rsidP="00206033">
                            <w:pPr>
                              <w:pStyle w:val="ab"/>
                              <w:tabs>
                                <w:tab w:val="left" w:pos="-284"/>
                                <w:tab w:val="center" w:pos="0"/>
                              </w:tabs>
                              <w:ind w:right="-913"/>
                              <w:rPr>
                                <w:sz w:val="18"/>
                                <w:lang w:val="ru-RU"/>
                              </w:rPr>
                            </w:pPr>
                            <w:r w:rsidRPr="00796B8A"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Изм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.</w:t>
                            </w:r>
                          </w:p>
                          <w:p w14:paraId="01254FE8" w14:textId="77777777" w:rsidR="00206033" w:rsidRDefault="00206033" w:rsidP="00206033">
                            <w:pPr>
                              <w:pStyle w:val="ab"/>
                              <w:ind w:right="-91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6" name="Rectangle 8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7733C0" w14:textId="77777777" w:rsidR="00206033" w:rsidRPr="00796B8A" w:rsidRDefault="00206033" w:rsidP="00206033">
                            <w:pPr>
                              <w:ind w:right="-349" w:firstLine="14"/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14:paraId="6B0916A1" w14:textId="77777777" w:rsidR="00206033" w:rsidRPr="00796B8A" w:rsidRDefault="00206033" w:rsidP="00206033">
                            <w:pPr>
                              <w:ind w:right="-349" w:firstLine="14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7" name="Rectangle 8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B60793" w14:textId="77777777" w:rsidR="00206033" w:rsidRPr="00796B8A" w:rsidRDefault="00206033" w:rsidP="00206033">
                            <w:pPr>
                              <w:ind w:right="163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№ докум.</w:t>
                            </w:r>
                          </w:p>
                          <w:p w14:paraId="204D75FC" w14:textId="77777777" w:rsidR="00206033" w:rsidRPr="00796B8A" w:rsidRDefault="00206033" w:rsidP="00206033">
                            <w:pPr>
                              <w:ind w:right="163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8" name="Rectangle 8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B40762" w14:textId="77777777" w:rsidR="00206033" w:rsidRPr="00796B8A" w:rsidRDefault="00206033" w:rsidP="00206033">
                            <w:pPr>
                              <w:ind w:right="-670" w:hanging="709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Подпись</w:t>
                            </w:r>
                          </w:p>
                          <w:p w14:paraId="538C1557" w14:textId="77777777" w:rsidR="00206033" w:rsidRPr="00796B8A" w:rsidRDefault="00206033" w:rsidP="00206033">
                            <w:pPr>
                              <w:ind w:right="-631" w:hanging="567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9" name="Rectangle 8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1B832C" w14:textId="77777777" w:rsidR="00206033" w:rsidRPr="00796B8A" w:rsidRDefault="00206033" w:rsidP="00206033">
                            <w:pPr>
                              <w:ind w:left="-284" w:right="-235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  <w:p w14:paraId="7A83FD48" w14:textId="77777777" w:rsidR="00206033" w:rsidRPr="00796B8A" w:rsidRDefault="00206033" w:rsidP="00206033">
                            <w:pPr>
                              <w:ind w:left="-284" w:right="-235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0" name="Rectangle 8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98AC3E" w14:textId="77777777" w:rsidR="00206033" w:rsidRPr="00323935" w:rsidRDefault="00206033" w:rsidP="00206033">
                            <w:pP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14:paraId="60148E61" w14:textId="77777777" w:rsidR="00206033" w:rsidRPr="007C27BE" w:rsidRDefault="00206033" w:rsidP="0020603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1" name="Rectangle 9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A70080" w14:textId="77777777" w:rsidR="00206033" w:rsidRPr="00796B8A" w:rsidRDefault="00206033" w:rsidP="00206033">
                            <w:pPr>
                              <w:pStyle w:val="a6"/>
                              <w:ind w:left="-284" w:right="-366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  <w:szCs w:val="28"/>
                              </w:rPr>
                              <w:fldChar w:fldCharType="begin"/>
                            </w:r>
                            <w:r w:rsidRPr="00796B8A">
                              <w:rPr>
                                <w:rFonts w:ascii="Times New Roman" w:hAnsi="Times New Roman" w:cs="Times New Roman"/>
                                <w:szCs w:val="28"/>
                              </w:rPr>
                              <w:instrText xml:space="preserve"> PAGE   \* MERGEFORMAT </w:instrText>
                            </w:r>
                            <w:r w:rsidRPr="00796B8A">
                              <w:rPr>
                                <w:rFonts w:ascii="Times New Roman" w:hAnsi="Times New Roman" w:cs="Times New Roman"/>
                                <w:szCs w:val="28"/>
                              </w:rPr>
                              <w:fldChar w:fldCharType="separate"/>
                            </w:r>
                            <w:r w:rsidRPr="00796B8A">
                              <w:rPr>
                                <w:rFonts w:ascii="Times New Roman" w:hAnsi="Times New Roman" w:cs="Times New Roman"/>
                                <w:noProof/>
                                <w:szCs w:val="28"/>
                              </w:rPr>
                              <w:t>4</w:t>
                            </w:r>
                            <w:r w:rsidRPr="00796B8A">
                              <w:rPr>
                                <w:rFonts w:ascii="Times New Roman" w:hAnsi="Times New Roman" w:cs="Times New Roman"/>
                                <w:szCs w:val="28"/>
                              </w:rPr>
                              <w:fldChar w:fldCharType="end"/>
                            </w:r>
                          </w:p>
                          <w:p w14:paraId="14CAD923" w14:textId="77777777" w:rsidR="00206033" w:rsidRPr="00796B8A" w:rsidRDefault="00206033" w:rsidP="00206033">
                            <w:pPr>
                              <w:ind w:left="-709" w:right="-366" w:firstLine="374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2" name="Rectangle 9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F8D4C1" w14:textId="77777777" w:rsidR="00206033" w:rsidRPr="00796B8A" w:rsidRDefault="00206033" w:rsidP="00206033">
                            <w:pPr>
                              <w:ind w:firstLine="284"/>
                              <w:jc w:val="center"/>
                              <w:rPr>
                                <w:rFonts w:ascii="Times New Roman" w:hAnsi="Times New Roman" w:cs="Times New Roman"/>
                                <w:szCs w:val="28"/>
                              </w:rPr>
                            </w:pPr>
                            <w:r w:rsidRPr="00796B8A">
                              <w:rPr>
                                <w:rFonts w:ascii="Times New Roman" w:hAnsi="Times New Roman" w:cs="Times New Roman"/>
                                <w:color w:val="000000"/>
                                <w:szCs w:val="28"/>
                              </w:rPr>
                              <w:t>КП.15.02.12.01.301.04.</w:t>
                            </w:r>
                            <w:proofErr w:type="gramStart"/>
                            <w:r w:rsidRPr="00796B8A">
                              <w:rPr>
                                <w:rFonts w:ascii="Times New Roman" w:hAnsi="Times New Roman" w:cs="Times New Roman"/>
                                <w:color w:val="000000"/>
                                <w:szCs w:val="28"/>
                              </w:rPr>
                              <w:t>21.ПЗ</w:t>
                            </w:r>
                            <w:proofErr w:type="gramEnd"/>
                          </w:p>
                          <w:p w14:paraId="1906BD11" w14:textId="77777777" w:rsidR="00206033" w:rsidRPr="00796B8A" w:rsidRDefault="00206033" w:rsidP="00206033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lang w:val="ru-RU"/>
                              </w:rPr>
                            </w:pPr>
                          </w:p>
                          <w:p w14:paraId="328FFD8F" w14:textId="77777777" w:rsidR="00206033" w:rsidRPr="00796B8A" w:rsidRDefault="00206033" w:rsidP="00206033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DEBEA7D" id="Group 72" o:spid="_x0000_s1076" style="position:absolute;margin-left:59.85pt;margin-top:14.4pt;width:518.45pt;height:802.2pt;z-index:251662336;mso-position-horizontal-relative:page;mso-position-vertical-relative:page" coordsize="20000,2000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">
              <v:rect id="Rectangle 73" o:spid="_x0000_s1077" style="position:absolute;width:20000;height:2000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" filled="f" strokeweight="2pt"/>
              <v:line id="Line 74" o:spid="_x0000_s1078" style="position:absolute;visibility:visible;mso-wrap-style:square" from="1093,18949" to="1095,1998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" strokeweight="2pt"/>
              <v:line id="Line 75" o:spid="_x0000_s1079" style="position:absolute;visibility:visible;mso-wrap-style:square" from="10,18941" to="19977,1894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" strokeweight="2pt"/>
              <v:line id="Line 76" o:spid="_x0000_s1080" style="position:absolute;visibility:visible;mso-wrap-style:square" from="2186,18949" to="2188,1998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" strokeweight="2pt"/>
              <v:line id="Line 77" o:spid="_x0000_s1081" style="position:absolute;visibility:visible;mso-wrap-style:square" from="4919,18949" to="4921,1998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" strokeweight="2pt"/>
              <v:line id="Line 78" o:spid="_x0000_s1082" style="position:absolute;visibility:visible;mso-wrap-style:square" from="6557,18959" to="6559,1998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" strokeweight="2pt"/>
              <v:line id="Line 79" o:spid="_x0000_s1083" style="position:absolute;visibility:visible;mso-wrap-style:square" from="7650,18949" to="7652,1997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" strokeweight="2pt"/>
              <v:line id="Line 80" o:spid="_x0000_s1084" style="position:absolute;visibility:visible;mso-wrap-style:square" from="18905,18949" to="18909,1998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" strokeweight="2pt"/>
              <v:line id="Line 81" o:spid="_x0000_s1085" style="position:absolute;visibility:visible;mso-wrap-style:square" from="10,19293" to="7631,19295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" strokeweight="1pt"/>
              <v:line id="Line 82" o:spid="_x0000_s1086" style="position:absolute;visibility:visible;mso-wrap-style:square" from="10,19646" to="7631,19647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" strokeweight="2pt"/>
              <v:line id="Line 83" o:spid="_x0000_s1087" style="position:absolute;visibility:visible;mso-wrap-style:square" from="18919,19296" to="19990,19297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" strokeweight="1pt"/>
              <v:rect id="Rectangle 84" o:spid="_x0000_s1088" style="position:absolute;left:54;top:19660;width:1000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" filled="f" stroked="f" strokeweight=".25pt">
                <v:textbox inset="1pt,1pt,1pt,1pt">
                  <w:txbxContent>
                    <w:p w14:paraId="3BE95316" w14:textId="77777777" w:rsidR="00206033" w:rsidRPr="007F2334" w:rsidRDefault="00206033" w:rsidP="00206033">
                      <w:pPr>
                        <w:pStyle w:val="ab"/>
                        <w:tabs>
                          <w:tab w:val="left" w:pos="-284"/>
                          <w:tab w:val="center" w:pos="0"/>
                        </w:tabs>
                        <w:ind w:right="-913"/>
                        <w:rPr>
                          <w:sz w:val="18"/>
                          <w:lang w:val="ru-RU"/>
                        </w:rPr>
                      </w:pPr>
                      <w:r w:rsidRPr="00796B8A"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>Изм</w:t>
                      </w:r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  <w:p w14:paraId="01254FE8" w14:textId="77777777" w:rsidR="00206033" w:rsidRDefault="00206033" w:rsidP="00206033">
                      <w:pPr>
                        <w:pStyle w:val="ab"/>
                        <w:ind w:right="-91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85" o:spid="_x0000_s1089" style="position:absolute;left:1139;top:19660;width:1001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" filled="f" stroked="f" strokeweight=".25pt">
                <v:textbox inset="1pt,1pt,1pt,1pt">
                  <w:txbxContent>
                    <w:p w14:paraId="0F7733C0" w14:textId="77777777" w:rsidR="00206033" w:rsidRPr="00796B8A" w:rsidRDefault="00206033" w:rsidP="00206033">
                      <w:pPr>
                        <w:ind w:right="-349" w:firstLine="14"/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14:paraId="6B0916A1" w14:textId="77777777" w:rsidR="00206033" w:rsidRPr="00796B8A" w:rsidRDefault="00206033" w:rsidP="00206033">
                      <w:pPr>
                        <w:ind w:right="-349" w:firstLine="14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rect>
              <v:rect id="Rectangle 86" o:spid="_x0000_s1090" style="position:absolute;left:2267;top:19660;width:2573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" filled="f" stroked="f" strokeweight=".25pt">
                <v:textbox inset="1pt,1pt,1pt,1pt">
                  <w:txbxContent>
                    <w:p w14:paraId="56B60793" w14:textId="77777777" w:rsidR="00206033" w:rsidRPr="00796B8A" w:rsidRDefault="00206033" w:rsidP="00206033">
                      <w:pPr>
                        <w:ind w:right="163"/>
                        <w:jc w:val="center"/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№ докум.</w:t>
                      </w:r>
                    </w:p>
                    <w:p w14:paraId="204D75FC" w14:textId="77777777" w:rsidR="00206033" w:rsidRPr="00796B8A" w:rsidRDefault="00206033" w:rsidP="00206033">
                      <w:pPr>
                        <w:ind w:right="163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rect>
              <v:rect id="Rectangle 87" o:spid="_x0000_s1091" style="position:absolute;left:4983;top:19660;width:1534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" filled="f" stroked="f" strokeweight=".25pt">
                <v:textbox inset="1pt,1pt,1pt,1pt">
                  <w:txbxContent>
                    <w:p w14:paraId="56B40762" w14:textId="77777777" w:rsidR="00206033" w:rsidRPr="00796B8A" w:rsidRDefault="00206033" w:rsidP="00206033">
                      <w:pPr>
                        <w:ind w:right="-670" w:hanging="709"/>
                        <w:jc w:val="center"/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Подпись</w:t>
                      </w:r>
                    </w:p>
                    <w:p w14:paraId="538C1557" w14:textId="77777777" w:rsidR="00206033" w:rsidRPr="00796B8A" w:rsidRDefault="00206033" w:rsidP="00206033">
                      <w:pPr>
                        <w:ind w:right="-631" w:hanging="567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rect>
              <v:rect id="Rectangle 88" o:spid="_x0000_s1092" style="position:absolute;left:6604;top:19660;width:1006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" filled="f" stroked="f" strokeweight=".25pt">
                <v:textbox inset="1pt,1pt,1pt,1pt">
                  <w:txbxContent>
                    <w:p w14:paraId="401B832C" w14:textId="77777777" w:rsidR="00206033" w:rsidRPr="00796B8A" w:rsidRDefault="00206033" w:rsidP="00206033">
                      <w:pPr>
                        <w:ind w:left="-284" w:right="-235"/>
                        <w:jc w:val="center"/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  <w:p w14:paraId="7A83FD48" w14:textId="77777777" w:rsidR="00206033" w:rsidRPr="00796B8A" w:rsidRDefault="00206033" w:rsidP="00206033">
                      <w:pPr>
                        <w:ind w:left="-284" w:right="-235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rect>
              <v:rect id="Rectangle 89" o:spid="_x0000_s1093" style="position:absolute;left:18949;top:18977;width:1001;height:309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" filled="f" stroked="f" strokeweight=".25pt">
                <v:textbox inset="1pt,1pt,1pt,1pt">
                  <w:txbxContent>
                    <w:p w14:paraId="3498AC3E" w14:textId="77777777" w:rsidR="00206033" w:rsidRPr="00323935" w:rsidRDefault="00206033" w:rsidP="00206033">
                      <w:pP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14:paraId="60148E61" w14:textId="77777777" w:rsidR="00206033" w:rsidRPr="007C27BE" w:rsidRDefault="00206033" w:rsidP="00206033"/>
                  </w:txbxContent>
                </v:textbox>
              </v:rect>
              <v:rect id="Rectangle 90" o:spid="_x0000_s1094" style="position:absolute;left:18949;top:19435;width:1001;height:423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" filled="f" stroked="f" strokeweight=".25pt">
                <v:textbox inset="1pt,1pt,1pt,1pt">
                  <w:txbxContent>
                    <w:p w14:paraId="0FA70080" w14:textId="77777777" w:rsidR="00206033" w:rsidRPr="00796B8A" w:rsidRDefault="00206033" w:rsidP="00206033">
                      <w:pPr>
                        <w:pStyle w:val="a6"/>
                        <w:ind w:left="-284" w:right="-366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  <w:szCs w:val="28"/>
                        </w:rPr>
                        <w:fldChar w:fldCharType="begin"/>
                      </w:r>
                      <w:r w:rsidRPr="00796B8A">
                        <w:rPr>
                          <w:rFonts w:ascii="Times New Roman" w:hAnsi="Times New Roman" w:cs="Times New Roman"/>
                          <w:szCs w:val="28"/>
                        </w:rPr>
                        <w:instrText xml:space="preserve"> PAGE   \* MERGEFORMAT </w:instrText>
                      </w:r>
                      <w:r w:rsidRPr="00796B8A">
                        <w:rPr>
                          <w:rFonts w:ascii="Times New Roman" w:hAnsi="Times New Roman" w:cs="Times New Roman"/>
                          <w:szCs w:val="28"/>
                        </w:rPr>
                        <w:fldChar w:fldCharType="separate"/>
                      </w:r>
                      <w:r w:rsidRPr="00796B8A">
                        <w:rPr>
                          <w:rFonts w:ascii="Times New Roman" w:hAnsi="Times New Roman" w:cs="Times New Roman"/>
                          <w:noProof/>
                          <w:szCs w:val="28"/>
                        </w:rPr>
                        <w:t>4</w:t>
                      </w:r>
                      <w:r w:rsidRPr="00796B8A">
                        <w:rPr>
                          <w:rFonts w:ascii="Times New Roman" w:hAnsi="Times New Roman" w:cs="Times New Roman"/>
                          <w:szCs w:val="28"/>
                        </w:rPr>
                        <w:fldChar w:fldCharType="end"/>
                      </w:r>
                    </w:p>
                    <w:p w14:paraId="14CAD923" w14:textId="77777777" w:rsidR="00206033" w:rsidRPr="00796B8A" w:rsidRDefault="00206033" w:rsidP="00206033">
                      <w:pPr>
                        <w:ind w:left="-709" w:right="-366" w:firstLine="374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rect>
              <v:rect id="Rectangle 91" o:spid="_x0000_s1095" style="position:absolute;left:7745;top:19221;width:11075;height:477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" filled="f" stroked="f" strokeweight=".25pt">
                <v:textbox inset="1pt,1pt,1pt,1pt">
                  <w:txbxContent>
                    <w:p w14:paraId="44F8D4C1" w14:textId="77777777" w:rsidR="00206033" w:rsidRPr="00796B8A" w:rsidRDefault="00206033" w:rsidP="00206033">
                      <w:pPr>
                        <w:ind w:firstLine="284"/>
                        <w:jc w:val="center"/>
                        <w:rPr>
                          <w:rFonts w:ascii="Times New Roman" w:hAnsi="Times New Roman" w:cs="Times New Roman"/>
                          <w:szCs w:val="28"/>
                        </w:rPr>
                      </w:pPr>
                      <w:r w:rsidRPr="00796B8A">
                        <w:rPr>
                          <w:rFonts w:ascii="Times New Roman" w:hAnsi="Times New Roman" w:cs="Times New Roman"/>
                          <w:color w:val="000000"/>
                          <w:szCs w:val="28"/>
                        </w:rPr>
                        <w:t>КП.15.02.12.01.301.04.</w:t>
                      </w:r>
                      <w:proofErr w:type="gramStart"/>
                      <w:r w:rsidRPr="00796B8A">
                        <w:rPr>
                          <w:rFonts w:ascii="Times New Roman" w:hAnsi="Times New Roman" w:cs="Times New Roman"/>
                          <w:color w:val="000000"/>
                          <w:szCs w:val="28"/>
                        </w:rPr>
                        <w:t>21.ПЗ</w:t>
                      </w:r>
                      <w:proofErr w:type="gramEnd"/>
                    </w:p>
                    <w:p w14:paraId="1906BD11" w14:textId="77777777" w:rsidR="00206033" w:rsidRPr="00796B8A" w:rsidRDefault="00206033" w:rsidP="00206033">
                      <w:pPr>
                        <w:pStyle w:val="ab"/>
                        <w:jc w:val="center"/>
                        <w:rPr>
                          <w:rFonts w:ascii="Times New Roman" w:hAnsi="Times New Roman"/>
                          <w:lang w:val="ru-RU"/>
                        </w:rPr>
                      </w:pPr>
                    </w:p>
                    <w:p w14:paraId="328FFD8F" w14:textId="77777777" w:rsidR="00206033" w:rsidRPr="00796B8A" w:rsidRDefault="00206033" w:rsidP="00206033">
                      <w:pPr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252DF6E"/>
    <w:multiLevelType w:val="singleLevel"/>
    <w:tmpl w:val="A252DF6E"/>
    <w:lvl w:ilvl="0">
      <w:start w:val="1"/>
      <w:numFmt w:val="decimal"/>
      <w:lvlText w:val="%1."/>
      <w:lvlJc w:val="left"/>
      <w:pPr>
        <w:tabs>
          <w:tab w:val="left" w:pos="845"/>
        </w:tabs>
        <w:ind w:left="845" w:hanging="425"/>
      </w:pPr>
      <w:rPr>
        <w:rFonts w:hint="default"/>
      </w:rPr>
    </w:lvl>
  </w:abstractNum>
  <w:abstractNum w:abstractNumId="1" w15:restartNumberingAfterBreak="0">
    <w:nsid w:val="A30C0247"/>
    <w:multiLevelType w:val="singleLevel"/>
    <w:tmpl w:val="A30C0247"/>
    <w:lvl w:ilvl="0">
      <w:start w:val="1"/>
      <w:numFmt w:val="decimal"/>
      <w:lvlText w:val="%1."/>
      <w:lvlJc w:val="left"/>
      <w:pPr>
        <w:tabs>
          <w:tab w:val="left" w:pos="845"/>
        </w:tabs>
        <w:ind w:left="845" w:hanging="425"/>
      </w:pPr>
      <w:rPr>
        <w:rFonts w:hint="default"/>
      </w:rPr>
    </w:lvl>
  </w:abstractNum>
  <w:abstractNum w:abstractNumId="2" w15:restartNumberingAfterBreak="0">
    <w:nsid w:val="C5C6F094"/>
    <w:multiLevelType w:val="singleLevel"/>
    <w:tmpl w:val="C5C6F094"/>
    <w:lvl w:ilvl="0">
      <w:start w:val="1"/>
      <w:numFmt w:val="decimal"/>
      <w:lvlText w:val="%1."/>
      <w:lvlJc w:val="left"/>
      <w:pPr>
        <w:tabs>
          <w:tab w:val="left" w:pos="845"/>
        </w:tabs>
        <w:ind w:left="845" w:hanging="425"/>
      </w:pPr>
      <w:rPr>
        <w:rFonts w:hint="default"/>
      </w:rPr>
    </w:lvl>
  </w:abstractNum>
  <w:abstractNum w:abstractNumId="3" w15:restartNumberingAfterBreak="0">
    <w:nsid w:val="D907F922"/>
    <w:multiLevelType w:val="singleLevel"/>
    <w:tmpl w:val="D907F922"/>
    <w:lvl w:ilvl="0">
      <w:start w:val="1"/>
      <w:numFmt w:val="decimal"/>
      <w:lvlText w:val="%1."/>
      <w:lvlJc w:val="left"/>
      <w:pPr>
        <w:tabs>
          <w:tab w:val="left" w:pos="845"/>
        </w:tabs>
        <w:ind w:left="845" w:hanging="425"/>
      </w:pPr>
      <w:rPr>
        <w:rFonts w:hint="default"/>
      </w:rPr>
    </w:lvl>
  </w:abstractNum>
  <w:abstractNum w:abstractNumId="4" w15:restartNumberingAfterBreak="0">
    <w:nsid w:val="28627B16"/>
    <w:multiLevelType w:val="multilevel"/>
    <w:tmpl w:val="28627B16"/>
    <w:lvl w:ilvl="0">
      <w:start w:val="1"/>
      <w:numFmt w:val="decimal"/>
      <w:lvlText w:val="%1."/>
      <w:lvlJc w:val="left"/>
      <w:pPr>
        <w:ind w:left="1070" w:hanging="360"/>
      </w:pPr>
    </w:lvl>
    <w:lvl w:ilvl="1">
      <w:start w:val="4"/>
      <w:numFmt w:val="decimal"/>
      <w:isLgl/>
      <w:lvlText w:val="%1.%2."/>
      <w:lvlJc w:val="left"/>
      <w:pPr>
        <w:ind w:left="1130" w:hanging="4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430" w:hanging="720"/>
      </w:pPr>
    </w:lvl>
    <w:lvl w:ilvl="4">
      <w:start w:val="1"/>
      <w:numFmt w:val="decimal"/>
      <w:isLgl/>
      <w:lvlText w:val="%1.%2.%3.%4.%5."/>
      <w:lvlJc w:val="left"/>
      <w:pPr>
        <w:ind w:left="1790" w:hanging="1080"/>
      </w:pPr>
    </w:lvl>
    <w:lvl w:ilvl="5">
      <w:start w:val="1"/>
      <w:numFmt w:val="decimal"/>
      <w:isLgl/>
      <w:lvlText w:val="%1.%2.%3.%4.%5.%6."/>
      <w:lvlJc w:val="left"/>
      <w:pPr>
        <w:ind w:left="1790" w:hanging="1080"/>
      </w:pPr>
    </w:lvl>
    <w:lvl w:ilvl="6">
      <w:start w:val="1"/>
      <w:numFmt w:val="decimal"/>
      <w:isLgl/>
      <w:lvlText w:val="%1.%2.%3.%4.%5.%6.%7."/>
      <w:lvlJc w:val="left"/>
      <w:pPr>
        <w:ind w:left="2150" w:hanging="1440"/>
      </w:pPr>
    </w:lvl>
    <w:lvl w:ilvl="7">
      <w:start w:val="1"/>
      <w:numFmt w:val="decimal"/>
      <w:isLgl/>
      <w:lvlText w:val="%1.%2.%3.%4.%5.%6.%7.%8."/>
      <w:lvlJc w:val="left"/>
      <w:pPr>
        <w:ind w:left="2150" w:hanging="1440"/>
      </w:pPr>
    </w:lvl>
    <w:lvl w:ilvl="8">
      <w:start w:val="1"/>
      <w:numFmt w:val="decimal"/>
      <w:isLgl/>
      <w:lvlText w:val="%1.%2.%3.%4.%5.%6.%7.%8.%9."/>
      <w:lvlJc w:val="left"/>
      <w:pPr>
        <w:ind w:left="2510" w:hanging="1800"/>
      </w:pPr>
    </w:lvl>
  </w:abstractNum>
  <w:abstractNum w:abstractNumId="5" w15:restartNumberingAfterBreak="0">
    <w:nsid w:val="45D37703"/>
    <w:multiLevelType w:val="multilevel"/>
    <w:tmpl w:val="45D37703"/>
    <w:lvl w:ilvl="0">
      <w:start w:val="1"/>
      <w:numFmt w:val="decimal"/>
      <w:lvlText w:val="%1."/>
      <w:lvlJc w:val="left"/>
      <w:pPr>
        <w:ind w:left="4128" w:hanging="360"/>
      </w:pPr>
      <w:rPr>
        <w:sz w:val="24"/>
        <w:szCs w:val="24"/>
      </w:rPr>
    </w:lvl>
    <w:lvl w:ilvl="1">
      <w:start w:val="1"/>
      <w:numFmt w:val="lowerLetter"/>
      <w:lvlText w:val="%2."/>
      <w:lvlJc w:val="left"/>
      <w:pPr>
        <w:ind w:left="4848" w:hanging="360"/>
      </w:pPr>
    </w:lvl>
    <w:lvl w:ilvl="2">
      <w:start w:val="1"/>
      <w:numFmt w:val="lowerRoman"/>
      <w:lvlText w:val="%3."/>
      <w:lvlJc w:val="right"/>
      <w:pPr>
        <w:ind w:left="5568" w:hanging="180"/>
      </w:pPr>
    </w:lvl>
    <w:lvl w:ilvl="3">
      <w:start w:val="1"/>
      <w:numFmt w:val="decimal"/>
      <w:lvlText w:val="%4."/>
      <w:lvlJc w:val="left"/>
      <w:pPr>
        <w:ind w:left="6288" w:hanging="360"/>
      </w:pPr>
    </w:lvl>
    <w:lvl w:ilvl="4">
      <w:start w:val="1"/>
      <w:numFmt w:val="lowerLetter"/>
      <w:lvlText w:val="%5."/>
      <w:lvlJc w:val="left"/>
      <w:pPr>
        <w:ind w:left="7008" w:hanging="360"/>
      </w:pPr>
    </w:lvl>
    <w:lvl w:ilvl="5">
      <w:start w:val="1"/>
      <w:numFmt w:val="lowerRoman"/>
      <w:lvlText w:val="%6."/>
      <w:lvlJc w:val="right"/>
      <w:pPr>
        <w:ind w:left="7728" w:hanging="180"/>
      </w:pPr>
    </w:lvl>
    <w:lvl w:ilvl="6">
      <w:start w:val="1"/>
      <w:numFmt w:val="decimal"/>
      <w:lvlText w:val="%7."/>
      <w:lvlJc w:val="left"/>
      <w:pPr>
        <w:ind w:left="8448" w:hanging="360"/>
      </w:pPr>
    </w:lvl>
    <w:lvl w:ilvl="7">
      <w:start w:val="1"/>
      <w:numFmt w:val="lowerLetter"/>
      <w:lvlText w:val="%8."/>
      <w:lvlJc w:val="left"/>
      <w:pPr>
        <w:ind w:left="9168" w:hanging="360"/>
      </w:pPr>
    </w:lvl>
    <w:lvl w:ilvl="8">
      <w:start w:val="1"/>
      <w:numFmt w:val="lowerRoman"/>
      <w:lvlText w:val="%9."/>
      <w:lvlJc w:val="right"/>
      <w:pPr>
        <w:ind w:left="9888" w:hanging="180"/>
      </w:pPr>
    </w:lvl>
  </w:abstractNum>
  <w:abstractNum w:abstractNumId="6" w15:restartNumberingAfterBreak="0">
    <w:nsid w:val="60D0555A"/>
    <w:multiLevelType w:val="hybridMultilevel"/>
    <w:tmpl w:val="57245D14"/>
    <w:lvl w:ilvl="0" w:tplc="0419000F">
      <w:start w:val="1"/>
      <w:numFmt w:val="decimal"/>
      <w:lvlText w:val="%1."/>
      <w:lvlJc w:val="left"/>
      <w:pPr>
        <w:ind w:left="2308" w:hanging="360"/>
      </w:pPr>
    </w:lvl>
    <w:lvl w:ilvl="1" w:tplc="04190019" w:tentative="1">
      <w:start w:val="1"/>
      <w:numFmt w:val="lowerLetter"/>
      <w:lvlText w:val="%2."/>
      <w:lvlJc w:val="left"/>
      <w:pPr>
        <w:ind w:left="3028" w:hanging="360"/>
      </w:pPr>
    </w:lvl>
    <w:lvl w:ilvl="2" w:tplc="0419001B" w:tentative="1">
      <w:start w:val="1"/>
      <w:numFmt w:val="lowerRoman"/>
      <w:lvlText w:val="%3."/>
      <w:lvlJc w:val="right"/>
      <w:pPr>
        <w:ind w:left="3748" w:hanging="180"/>
      </w:pPr>
    </w:lvl>
    <w:lvl w:ilvl="3" w:tplc="0419000F" w:tentative="1">
      <w:start w:val="1"/>
      <w:numFmt w:val="decimal"/>
      <w:lvlText w:val="%4."/>
      <w:lvlJc w:val="left"/>
      <w:pPr>
        <w:ind w:left="4468" w:hanging="360"/>
      </w:pPr>
    </w:lvl>
    <w:lvl w:ilvl="4" w:tplc="04190019" w:tentative="1">
      <w:start w:val="1"/>
      <w:numFmt w:val="lowerLetter"/>
      <w:lvlText w:val="%5."/>
      <w:lvlJc w:val="left"/>
      <w:pPr>
        <w:ind w:left="5188" w:hanging="360"/>
      </w:pPr>
    </w:lvl>
    <w:lvl w:ilvl="5" w:tplc="0419001B" w:tentative="1">
      <w:start w:val="1"/>
      <w:numFmt w:val="lowerRoman"/>
      <w:lvlText w:val="%6."/>
      <w:lvlJc w:val="right"/>
      <w:pPr>
        <w:ind w:left="5908" w:hanging="180"/>
      </w:pPr>
    </w:lvl>
    <w:lvl w:ilvl="6" w:tplc="0419000F" w:tentative="1">
      <w:start w:val="1"/>
      <w:numFmt w:val="decimal"/>
      <w:lvlText w:val="%7."/>
      <w:lvlJc w:val="left"/>
      <w:pPr>
        <w:ind w:left="6628" w:hanging="360"/>
      </w:pPr>
    </w:lvl>
    <w:lvl w:ilvl="7" w:tplc="04190019" w:tentative="1">
      <w:start w:val="1"/>
      <w:numFmt w:val="lowerLetter"/>
      <w:lvlText w:val="%8."/>
      <w:lvlJc w:val="left"/>
      <w:pPr>
        <w:ind w:left="7348" w:hanging="360"/>
      </w:pPr>
    </w:lvl>
    <w:lvl w:ilvl="8" w:tplc="0419001B" w:tentative="1">
      <w:start w:val="1"/>
      <w:numFmt w:val="lowerRoman"/>
      <w:lvlText w:val="%9."/>
      <w:lvlJc w:val="right"/>
      <w:pPr>
        <w:ind w:left="8068" w:hanging="180"/>
      </w:pPr>
    </w:lvl>
  </w:abstractNum>
  <w:abstractNum w:abstractNumId="7" w15:restartNumberingAfterBreak="0">
    <w:nsid w:val="786D0184"/>
    <w:multiLevelType w:val="singleLevel"/>
    <w:tmpl w:val="786D0184"/>
    <w:lvl w:ilvl="0">
      <w:start w:val="1"/>
      <w:numFmt w:val="decimal"/>
      <w:lvlText w:val="%1."/>
      <w:lvlJc w:val="left"/>
      <w:pPr>
        <w:tabs>
          <w:tab w:val="left" w:pos="845"/>
        </w:tabs>
        <w:ind w:left="845" w:hanging="425"/>
      </w:pPr>
      <w:rPr>
        <w:rFonts w:hint="default"/>
      </w:rPr>
    </w:lvl>
  </w:abstractNum>
  <w:abstractNum w:abstractNumId="8" w15:restartNumberingAfterBreak="0">
    <w:nsid w:val="7C964737"/>
    <w:multiLevelType w:val="multilevel"/>
    <w:tmpl w:val="7C964737"/>
    <w:lvl w:ilvl="0">
      <w:start w:val="1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num w:numId="1" w16cid:durableId="1614894974">
    <w:abstractNumId w:val="2"/>
  </w:num>
  <w:num w:numId="2" w16cid:durableId="1436054420">
    <w:abstractNumId w:val="7"/>
  </w:num>
  <w:num w:numId="3" w16cid:durableId="105273937">
    <w:abstractNumId w:val="1"/>
  </w:num>
  <w:num w:numId="4" w16cid:durableId="1124542043">
    <w:abstractNumId w:val="3"/>
  </w:num>
  <w:num w:numId="5" w16cid:durableId="1024088504">
    <w:abstractNumId w:val="0"/>
  </w:num>
  <w:num w:numId="6" w16cid:durableId="716130478">
    <w:abstractNumId w:val="4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93397739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98122793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302207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5107"/>
    <w:rsid w:val="000502F4"/>
    <w:rsid w:val="00070857"/>
    <w:rsid w:val="0008091B"/>
    <w:rsid w:val="00083FB1"/>
    <w:rsid w:val="00090FD5"/>
    <w:rsid w:val="00097768"/>
    <w:rsid w:val="000A29CE"/>
    <w:rsid w:val="000D6769"/>
    <w:rsid w:val="001144EC"/>
    <w:rsid w:val="00134C61"/>
    <w:rsid w:val="0014285C"/>
    <w:rsid w:val="00161A43"/>
    <w:rsid w:val="0019628A"/>
    <w:rsid w:val="001A5E16"/>
    <w:rsid w:val="001B003E"/>
    <w:rsid w:val="001F5D60"/>
    <w:rsid w:val="00206033"/>
    <w:rsid w:val="00216126"/>
    <w:rsid w:val="00225BB0"/>
    <w:rsid w:val="0022640C"/>
    <w:rsid w:val="00227926"/>
    <w:rsid w:val="0023746A"/>
    <w:rsid w:val="002406E1"/>
    <w:rsid w:val="0026057A"/>
    <w:rsid w:val="00277725"/>
    <w:rsid w:val="00281B2F"/>
    <w:rsid w:val="002C11EF"/>
    <w:rsid w:val="002C25F4"/>
    <w:rsid w:val="002D2F08"/>
    <w:rsid w:val="002E688E"/>
    <w:rsid w:val="003124F1"/>
    <w:rsid w:val="00321AA9"/>
    <w:rsid w:val="00341F7D"/>
    <w:rsid w:val="003425B7"/>
    <w:rsid w:val="003505A5"/>
    <w:rsid w:val="00364C76"/>
    <w:rsid w:val="00394717"/>
    <w:rsid w:val="003A3741"/>
    <w:rsid w:val="003E185E"/>
    <w:rsid w:val="00427ECE"/>
    <w:rsid w:val="0043730C"/>
    <w:rsid w:val="00443EE0"/>
    <w:rsid w:val="00445165"/>
    <w:rsid w:val="00457F42"/>
    <w:rsid w:val="00465774"/>
    <w:rsid w:val="00471D2F"/>
    <w:rsid w:val="00484553"/>
    <w:rsid w:val="004947FD"/>
    <w:rsid w:val="004A12C8"/>
    <w:rsid w:val="004A715D"/>
    <w:rsid w:val="004B067A"/>
    <w:rsid w:val="004F08CF"/>
    <w:rsid w:val="004F3C97"/>
    <w:rsid w:val="004F6A07"/>
    <w:rsid w:val="00517C0E"/>
    <w:rsid w:val="00535A91"/>
    <w:rsid w:val="005678AD"/>
    <w:rsid w:val="00594F77"/>
    <w:rsid w:val="005B65F1"/>
    <w:rsid w:val="005D3FAA"/>
    <w:rsid w:val="005F1578"/>
    <w:rsid w:val="005F27BB"/>
    <w:rsid w:val="005F65F1"/>
    <w:rsid w:val="00611148"/>
    <w:rsid w:val="006129FB"/>
    <w:rsid w:val="006152A5"/>
    <w:rsid w:val="00617137"/>
    <w:rsid w:val="00627CF5"/>
    <w:rsid w:val="00634206"/>
    <w:rsid w:val="0064598C"/>
    <w:rsid w:val="00646979"/>
    <w:rsid w:val="00646F7C"/>
    <w:rsid w:val="0066177F"/>
    <w:rsid w:val="00680A37"/>
    <w:rsid w:val="00687C7B"/>
    <w:rsid w:val="00691FBE"/>
    <w:rsid w:val="0069285E"/>
    <w:rsid w:val="00697BCF"/>
    <w:rsid w:val="006A3899"/>
    <w:rsid w:val="006C5107"/>
    <w:rsid w:val="006E5257"/>
    <w:rsid w:val="00701662"/>
    <w:rsid w:val="00721F23"/>
    <w:rsid w:val="00724E5D"/>
    <w:rsid w:val="007454BA"/>
    <w:rsid w:val="00746827"/>
    <w:rsid w:val="00747BE1"/>
    <w:rsid w:val="00755A7C"/>
    <w:rsid w:val="00790306"/>
    <w:rsid w:val="0079168E"/>
    <w:rsid w:val="0079366A"/>
    <w:rsid w:val="00796B8A"/>
    <w:rsid w:val="007970D1"/>
    <w:rsid w:val="007D30CD"/>
    <w:rsid w:val="007E0129"/>
    <w:rsid w:val="007E0AF0"/>
    <w:rsid w:val="007E3303"/>
    <w:rsid w:val="007E7C9E"/>
    <w:rsid w:val="00803145"/>
    <w:rsid w:val="008057BC"/>
    <w:rsid w:val="008149AF"/>
    <w:rsid w:val="00816011"/>
    <w:rsid w:val="00826B06"/>
    <w:rsid w:val="00870B0D"/>
    <w:rsid w:val="00872794"/>
    <w:rsid w:val="00882B0C"/>
    <w:rsid w:val="008C0AF9"/>
    <w:rsid w:val="008C4FE5"/>
    <w:rsid w:val="008D5ADF"/>
    <w:rsid w:val="008D6272"/>
    <w:rsid w:val="008E2E35"/>
    <w:rsid w:val="008E4E19"/>
    <w:rsid w:val="009006D6"/>
    <w:rsid w:val="00923D9A"/>
    <w:rsid w:val="00947C3A"/>
    <w:rsid w:val="009557A4"/>
    <w:rsid w:val="00957E5E"/>
    <w:rsid w:val="00961020"/>
    <w:rsid w:val="009A7932"/>
    <w:rsid w:val="009D4EDE"/>
    <w:rsid w:val="009E48FB"/>
    <w:rsid w:val="009F7035"/>
    <w:rsid w:val="00A37125"/>
    <w:rsid w:val="00A6179B"/>
    <w:rsid w:val="00A92CB9"/>
    <w:rsid w:val="00AA584E"/>
    <w:rsid w:val="00AB3B7B"/>
    <w:rsid w:val="00AC57BC"/>
    <w:rsid w:val="00AC6D38"/>
    <w:rsid w:val="00AE2963"/>
    <w:rsid w:val="00AE4EC8"/>
    <w:rsid w:val="00AE54B4"/>
    <w:rsid w:val="00B12D1E"/>
    <w:rsid w:val="00B5596F"/>
    <w:rsid w:val="00B61A79"/>
    <w:rsid w:val="00B7566C"/>
    <w:rsid w:val="00B86717"/>
    <w:rsid w:val="00B92F93"/>
    <w:rsid w:val="00BD5C85"/>
    <w:rsid w:val="00BF782A"/>
    <w:rsid w:val="00C162D6"/>
    <w:rsid w:val="00C32F3C"/>
    <w:rsid w:val="00C3585E"/>
    <w:rsid w:val="00C40052"/>
    <w:rsid w:val="00C44152"/>
    <w:rsid w:val="00C630F1"/>
    <w:rsid w:val="00C77A32"/>
    <w:rsid w:val="00C87A4D"/>
    <w:rsid w:val="00CA1686"/>
    <w:rsid w:val="00CC3694"/>
    <w:rsid w:val="00CC7BC1"/>
    <w:rsid w:val="00CE63A8"/>
    <w:rsid w:val="00CF5C0E"/>
    <w:rsid w:val="00CF6236"/>
    <w:rsid w:val="00D02BD6"/>
    <w:rsid w:val="00D10BB7"/>
    <w:rsid w:val="00D13662"/>
    <w:rsid w:val="00D704C2"/>
    <w:rsid w:val="00D917FB"/>
    <w:rsid w:val="00DB02CF"/>
    <w:rsid w:val="00DC5CE5"/>
    <w:rsid w:val="00DD1432"/>
    <w:rsid w:val="00DD404C"/>
    <w:rsid w:val="00DF0FA2"/>
    <w:rsid w:val="00DF6922"/>
    <w:rsid w:val="00E145ED"/>
    <w:rsid w:val="00E20C3C"/>
    <w:rsid w:val="00E33D84"/>
    <w:rsid w:val="00E50995"/>
    <w:rsid w:val="00E659FF"/>
    <w:rsid w:val="00E723A2"/>
    <w:rsid w:val="00EB070C"/>
    <w:rsid w:val="00EB2B5C"/>
    <w:rsid w:val="00ED34FC"/>
    <w:rsid w:val="00ED3C4F"/>
    <w:rsid w:val="00EF15AF"/>
    <w:rsid w:val="00F050D6"/>
    <w:rsid w:val="00F1770C"/>
    <w:rsid w:val="00F25355"/>
    <w:rsid w:val="00F305B0"/>
    <w:rsid w:val="00F31AE6"/>
    <w:rsid w:val="00F37655"/>
    <w:rsid w:val="00F906B5"/>
    <w:rsid w:val="00F90F4E"/>
    <w:rsid w:val="00FA37D2"/>
    <w:rsid w:val="00FB09FA"/>
    <w:rsid w:val="00FB3310"/>
    <w:rsid w:val="00FC6F28"/>
    <w:rsid w:val="00FF2EA8"/>
    <w:rsid w:val="042C130E"/>
    <w:rsid w:val="05355DBA"/>
    <w:rsid w:val="063A78C0"/>
    <w:rsid w:val="067B3A34"/>
    <w:rsid w:val="094D2AAB"/>
    <w:rsid w:val="0AEA1189"/>
    <w:rsid w:val="1292339A"/>
    <w:rsid w:val="13F72E6C"/>
    <w:rsid w:val="1A46462D"/>
    <w:rsid w:val="1DF51610"/>
    <w:rsid w:val="1EA709B1"/>
    <w:rsid w:val="1F9E2430"/>
    <w:rsid w:val="204977F8"/>
    <w:rsid w:val="230B6414"/>
    <w:rsid w:val="26A5092E"/>
    <w:rsid w:val="28706D19"/>
    <w:rsid w:val="292E3CBF"/>
    <w:rsid w:val="2B0628A3"/>
    <w:rsid w:val="308A71D3"/>
    <w:rsid w:val="342A2472"/>
    <w:rsid w:val="35C922F7"/>
    <w:rsid w:val="3B82092A"/>
    <w:rsid w:val="3FF57DD8"/>
    <w:rsid w:val="406D25F1"/>
    <w:rsid w:val="43642A19"/>
    <w:rsid w:val="44330D76"/>
    <w:rsid w:val="4436276D"/>
    <w:rsid w:val="44971BA2"/>
    <w:rsid w:val="454B4922"/>
    <w:rsid w:val="464D0745"/>
    <w:rsid w:val="4AEC34F8"/>
    <w:rsid w:val="4B6F6377"/>
    <w:rsid w:val="54E87AB4"/>
    <w:rsid w:val="589338D4"/>
    <w:rsid w:val="590C0864"/>
    <w:rsid w:val="593C3C4D"/>
    <w:rsid w:val="59BA6A7D"/>
    <w:rsid w:val="5EB958DB"/>
    <w:rsid w:val="5F5A26A8"/>
    <w:rsid w:val="61077514"/>
    <w:rsid w:val="65051FBC"/>
    <w:rsid w:val="668D6849"/>
    <w:rsid w:val="6D4E76BB"/>
    <w:rsid w:val="706550F0"/>
    <w:rsid w:val="71FA364F"/>
    <w:rsid w:val="754522EE"/>
    <w:rsid w:val="759F1CD9"/>
    <w:rsid w:val="7CF07B1F"/>
    <w:rsid w:val="7D63574E"/>
    <w:rsid w:val="7DD847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D22647A"/>
  <w15:docId w15:val="{99517598-D53C-4419-B36A-F542C69BFE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240" w:after="0" w:line="276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uiPriority w:val="9"/>
    <w:unhideWhenUsed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qFormat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11">
    <w:name w:val="toc 1"/>
    <w:basedOn w:val="a"/>
    <w:next w:val="a"/>
    <w:uiPriority w:val="39"/>
    <w:unhideWhenUsed/>
    <w:pPr>
      <w:spacing w:before="120" w:after="0"/>
    </w:pPr>
    <w:rPr>
      <w:rFonts w:cstheme="minorHAnsi"/>
      <w:b/>
      <w:bCs/>
      <w:i/>
      <w:iCs/>
      <w:sz w:val="24"/>
      <w:szCs w:val="24"/>
    </w:rPr>
  </w:style>
  <w:style w:type="paragraph" w:styleId="a6">
    <w:name w:val="footer"/>
    <w:basedOn w:val="a"/>
    <w:link w:val="a7"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a8">
    <w:name w:val="Normal (Web)"/>
    <w:basedOn w:val="a"/>
    <w:uiPriority w:val="99"/>
    <w:semiHidden/>
    <w:unhideWhenUsed/>
    <w:qFormat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Subtitle"/>
    <w:basedOn w:val="a"/>
    <w:next w:val="a"/>
    <w:link w:val="aa"/>
    <w:uiPriority w:val="11"/>
    <w:qFormat/>
    <w:rPr>
      <w:rFonts w:eastAsiaTheme="minorEastAsia"/>
      <w:color w:val="595959" w:themeColor="text1" w:themeTint="A6"/>
      <w:spacing w:val="15"/>
    </w:rPr>
  </w:style>
  <w:style w:type="character" w:customStyle="1" w:styleId="a5">
    <w:name w:val="Верхний колонтитул Знак"/>
    <w:basedOn w:val="a0"/>
    <w:link w:val="a4"/>
    <w:uiPriority w:val="99"/>
    <w:qFormat/>
  </w:style>
  <w:style w:type="character" w:customStyle="1" w:styleId="a7">
    <w:name w:val="Нижний колонтитул Знак"/>
    <w:basedOn w:val="a0"/>
    <w:link w:val="a6"/>
    <w:uiPriority w:val="99"/>
  </w:style>
  <w:style w:type="paragraph" w:customStyle="1" w:styleId="ab">
    <w:name w:val="Чертежный"/>
    <w:pPr>
      <w:jc w:val="both"/>
    </w:pPr>
    <w:rPr>
      <w:rFonts w:ascii="ISOCPEUR" w:eastAsia="Times New Roman" w:hAnsi="ISOCPEUR"/>
      <w:i/>
      <w:sz w:val="28"/>
      <w:szCs w:val="22"/>
      <w:lang w:val="uk-UA"/>
    </w:rPr>
  </w:style>
  <w:style w:type="paragraph" w:styleId="ac">
    <w:name w:val="List Paragraph"/>
    <w:basedOn w:val="a"/>
    <w:uiPriority w:val="34"/>
    <w:qFormat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qFormat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aa">
    <w:name w:val="Подзаголовок Знак"/>
    <w:basedOn w:val="a0"/>
    <w:link w:val="a9"/>
    <w:uiPriority w:val="11"/>
    <w:qFormat/>
    <w:rPr>
      <w:rFonts w:eastAsiaTheme="minorEastAsia"/>
      <w:color w:val="595959" w:themeColor="text1" w:themeTint="A6"/>
      <w:spacing w:val="15"/>
    </w:rPr>
  </w:style>
  <w:style w:type="paragraph" w:customStyle="1" w:styleId="Default">
    <w:name w:val="Default"/>
    <w:uiPriority w:val="99"/>
    <w:rPr>
      <w:rFonts w:eastAsia="Times New Roman"/>
      <w:color w:val="000000"/>
      <w:sz w:val="24"/>
      <w:szCs w:val="24"/>
    </w:rPr>
  </w:style>
  <w:style w:type="paragraph" w:customStyle="1" w:styleId="authors">
    <w:name w:val="authors"/>
    <w:basedOn w:val="a"/>
    <w:uiPriority w:val="9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qFormat/>
    <w:rPr>
      <w:rFonts w:asciiTheme="majorHAnsi" w:eastAsiaTheme="majorEastAsia" w:hAnsiTheme="majorHAnsi" w:cstheme="majorBidi"/>
      <w:color w:val="1F3864" w:themeColor="accent1" w:themeShade="80"/>
      <w:sz w:val="24"/>
      <w:szCs w:val="24"/>
      <w:lang w:eastAsia="en-US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paragraph" w:styleId="ad">
    <w:name w:val="TOC Heading"/>
    <w:basedOn w:val="1"/>
    <w:next w:val="a"/>
    <w:uiPriority w:val="39"/>
    <w:unhideWhenUsed/>
    <w:qFormat/>
    <w:rsid w:val="0079168E"/>
    <w:pPr>
      <w:spacing w:before="480"/>
      <w:outlineLvl w:val="9"/>
    </w:pPr>
    <w:rPr>
      <w:b/>
      <w:bCs/>
      <w:sz w:val="28"/>
      <w:szCs w:val="28"/>
      <w:lang w:val="ru-TR" w:eastAsia="ru-RU"/>
    </w:rPr>
  </w:style>
  <w:style w:type="paragraph" w:styleId="20">
    <w:name w:val="toc 2"/>
    <w:basedOn w:val="a"/>
    <w:next w:val="a"/>
    <w:autoRedefine/>
    <w:uiPriority w:val="39"/>
    <w:unhideWhenUsed/>
    <w:rsid w:val="0079168E"/>
    <w:pPr>
      <w:spacing w:before="120" w:after="0"/>
      <w:ind w:left="220"/>
    </w:pPr>
    <w:rPr>
      <w:rFonts w:cstheme="minorHAnsi"/>
      <w:b/>
      <w:bCs/>
    </w:rPr>
  </w:style>
  <w:style w:type="paragraph" w:styleId="31">
    <w:name w:val="toc 3"/>
    <w:basedOn w:val="a"/>
    <w:next w:val="a"/>
    <w:autoRedefine/>
    <w:uiPriority w:val="39"/>
    <w:semiHidden/>
    <w:unhideWhenUsed/>
    <w:rsid w:val="0079168E"/>
    <w:pPr>
      <w:spacing w:after="0"/>
      <w:ind w:left="440"/>
    </w:pPr>
    <w:rPr>
      <w:rFonts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semiHidden/>
    <w:unhideWhenUsed/>
    <w:rsid w:val="0079168E"/>
    <w:pPr>
      <w:spacing w:after="0"/>
      <w:ind w:left="660"/>
    </w:pPr>
    <w:rPr>
      <w:rFonts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79168E"/>
    <w:pPr>
      <w:spacing w:after="0"/>
      <w:ind w:left="880"/>
    </w:pPr>
    <w:rPr>
      <w:rFonts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79168E"/>
    <w:pPr>
      <w:spacing w:after="0"/>
      <w:ind w:left="1100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79168E"/>
    <w:pPr>
      <w:spacing w:after="0"/>
      <w:ind w:left="1320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79168E"/>
    <w:pPr>
      <w:spacing w:after="0"/>
      <w:ind w:left="1540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79168E"/>
    <w:pPr>
      <w:spacing w:after="0"/>
      <w:ind w:left="1760"/>
    </w:pPr>
    <w:rPr>
      <w:rFonts w:cstheme="minorHAnsi"/>
      <w:sz w:val="20"/>
      <w:szCs w:val="20"/>
    </w:rPr>
  </w:style>
  <w:style w:type="character" w:styleId="ae">
    <w:name w:val="FollowedHyperlink"/>
    <w:basedOn w:val="a0"/>
    <w:uiPriority w:val="99"/>
    <w:semiHidden/>
    <w:unhideWhenUsed/>
    <w:rsid w:val="00A6179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hyperlink" Target="https://www.ozon.ru/person/358459/" TargetMode="External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hyperlink" Target="https://urait.ru/bcode/456393" TargetMode="External"/><Relationship Id="rId66" Type="http://schemas.openxmlformats.org/officeDocument/2006/relationships/header" Target="header3.xml"/><Relationship Id="rId5" Type="http://schemas.openxmlformats.org/officeDocument/2006/relationships/settings" Target="settings.xml"/><Relationship Id="rId61" Type="http://schemas.openxmlformats.org/officeDocument/2006/relationships/hyperlink" Target="http://www.academia-moscow.ru/catalogue/4889/168066/" TargetMode="External"/><Relationship Id="rId19" Type="http://schemas.openxmlformats.org/officeDocument/2006/relationships/image" Target="media/image7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yperlink" Target="http://htmlbook.ru/samhtml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3" Type="http://schemas.openxmlformats.org/officeDocument/2006/relationships/numbering" Target="numbering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hyperlink" Target="http://www.academia-moscow.ru/authors/detail/47801/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hyperlink" Target="http://www.academia-moscow.ru/authors/detail/47801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hyperlink" Target="https://urait.ru/bcode/453640" TargetMode="External"/><Relationship Id="rId10" Type="http://schemas.openxmlformats.org/officeDocument/2006/relationships/header" Target="header2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hyperlink" Target="http://www.academia-moscow.ru/authors/detail/47802/" TargetMode="External"/><Relationship Id="rId65" Type="http://schemas.openxmlformats.org/officeDocument/2006/relationships/hyperlink" Target="https://learn.javascript.ru/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5DF7CA8B-2B1A-4748-BA3E-9CF1E10CC32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50</Pages>
  <Words>3292</Words>
  <Characters>18765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Microsoft Office User</cp:lastModifiedBy>
  <cp:revision>11</cp:revision>
  <cp:lastPrinted>2023-06-02T13:27:00Z</cp:lastPrinted>
  <dcterms:created xsi:type="dcterms:W3CDTF">2023-06-02T10:19:00Z</dcterms:created>
  <dcterms:modified xsi:type="dcterms:W3CDTF">2023-06-02T1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219</vt:lpwstr>
  </property>
  <property fmtid="{D5CDD505-2E9C-101B-9397-08002B2CF9AE}" pid="3" name="ICV">
    <vt:lpwstr>78F816CF81E14E3FADA51183ED624CA8</vt:lpwstr>
  </property>
</Properties>
</file>